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4700C5" w:rsidRDefault="00B34462" w:rsidP="00A90962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700C5">
        <w:rPr>
          <w:rFonts w:ascii="Times New Roman" w:hAnsi="Times New Roman" w:cs="Times New Roman"/>
          <w:sz w:val="28"/>
          <w:szCs w:val="28"/>
        </w:rPr>
        <w:t>Факультет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 xml:space="preserve">          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4700C5" w:rsidRDefault="00B34462" w:rsidP="00A90962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700C5">
        <w:rPr>
          <w:rFonts w:ascii="Times New Roman" w:hAnsi="Times New Roman" w:cs="Times New Roman"/>
          <w:sz w:val="28"/>
          <w:szCs w:val="28"/>
        </w:rPr>
        <w:t>Кафедра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 xml:space="preserve">              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е системы и технологии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4700C5" w:rsidRDefault="00B34462" w:rsidP="00A90962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700C5">
        <w:rPr>
          <w:rFonts w:ascii="Times New Roman" w:hAnsi="Times New Roman" w:cs="Times New Roman"/>
          <w:sz w:val="28"/>
          <w:szCs w:val="28"/>
        </w:rPr>
        <w:t>Специальность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  <w:t>1-40 01 01 «Программное обеспечение информационных технологий»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4700C5" w:rsidRDefault="00B34462" w:rsidP="00A90962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700C5">
        <w:rPr>
          <w:rFonts w:ascii="Times New Roman" w:hAnsi="Times New Roman" w:cs="Times New Roman"/>
          <w:sz w:val="28"/>
          <w:szCs w:val="28"/>
        </w:rPr>
        <w:t>Специализация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  <w:r w:rsidRPr="004700C5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B34462" w:rsidRPr="004700C5" w:rsidRDefault="00EE31FD" w:rsidP="00A90962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«Разработка </w:t>
      </w:r>
      <w:r w:rsidR="00DD7911">
        <w:rPr>
          <w:rFonts w:ascii="Times New Roman" w:hAnsi="Times New Roman" w:cs="Times New Roman"/>
          <w:sz w:val="28"/>
          <w:szCs w:val="28"/>
        </w:rPr>
        <w:t xml:space="preserve">транслятора </w:t>
      </w:r>
      <w:r w:rsidR="00E43527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B34462" w:rsidRPr="004700C5">
        <w:rPr>
          <w:rFonts w:ascii="Times New Roman" w:hAnsi="Times New Roman" w:cs="Times New Roman"/>
          <w:sz w:val="28"/>
          <w:szCs w:val="28"/>
        </w:rPr>
        <w:t>-2016»</w:t>
      </w:r>
      <w:r w:rsidR="00B34462" w:rsidRPr="004700C5">
        <w:rPr>
          <w:rFonts w:ascii="Times New Roman" w:hAnsi="Times New Roman" w:cs="Times New Roman"/>
          <w:sz w:val="28"/>
          <w:szCs w:val="28"/>
        </w:rPr>
        <w:tab/>
      </w:r>
      <w:r w:rsidR="00B34462" w:rsidRPr="004700C5">
        <w:rPr>
          <w:rFonts w:ascii="Times New Roman" w:hAnsi="Times New Roman" w:cs="Times New Roman"/>
          <w:sz w:val="28"/>
          <w:szCs w:val="28"/>
        </w:rPr>
        <w:tab/>
      </w:r>
      <w:r w:rsidR="00B34462" w:rsidRPr="004700C5">
        <w:rPr>
          <w:rFonts w:ascii="Times New Roman" w:hAnsi="Times New Roman" w:cs="Times New Roman"/>
          <w:sz w:val="28"/>
          <w:szCs w:val="28"/>
        </w:rPr>
        <w:tab/>
      </w:r>
      <w:r w:rsidR="00B34462" w:rsidRPr="004700C5">
        <w:rPr>
          <w:rFonts w:ascii="Times New Roman" w:hAnsi="Times New Roman" w:cs="Times New Roman"/>
          <w:sz w:val="28"/>
          <w:szCs w:val="28"/>
        </w:rPr>
        <w:tab/>
      </w:r>
    </w:p>
    <w:p w:rsidR="00B34462" w:rsidRPr="00946753" w:rsidRDefault="00B34462" w:rsidP="00A90962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3527">
        <w:rPr>
          <w:rFonts w:ascii="Times New Roman" w:hAnsi="Times New Roman" w:cs="Times New Roman"/>
          <w:sz w:val="28"/>
          <w:szCs w:val="28"/>
          <w:u w:val="single"/>
        </w:rPr>
        <w:t xml:space="preserve">Курлович Евгений Юрьевич 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B34462" w:rsidRPr="00946753" w:rsidRDefault="00B34462" w:rsidP="00A90962">
      <w:pPr>
        <w:pStyle w:val="a4"/>
        <w:ind w:left="4956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B34462" w:rsidRPr="00946753" w:rsidRDefault="00B34462" w:rsidP="00A90962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3527">
        <w:rPr>
          <w:rFonts w:ascii="Times New Roman" w:hAnsi="Times New Roman" w:cs="Times New Roman"/>
          <w:sz w:val="28"/>
          <w:szCs w:val="28"/>
          <w:u w:val="single"/>
        </w:rPr>
        <w:t xml:space="preserve">          </w:t>
      </w:r>
      <w:r w:rsidR="00E43527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к.т.н., доц. Смелов </w:t>
      </w:r>
      <w:r w:rsidR="00E43527">
        <w:rPr>
          <w:rFonts w:ascii="Times New Roman" w:hAnsi="Times New Roman" w:cs="Times New Roman"/>
          <w:sz w:val="28"/>
          <w:szCs w:val="28"/>
          <w:u w:val="single"/>
        </w:rPr>
        <w:t>В.В</w:t>
      </w:r>
      <w:r w:rsidR="00E43527"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(учен. степень, звание, должность, подпись, Ф.И.О.)</w:t>
      </w:r>
    </w:p>
    <w:p w:rsidR="00B34462" w:rsidRPr="00946753" w:rsidRDefault="00B34462" w:rsidP="00A90962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Смелов </w:t>
      </w:r>
      <w:r>
        <w:rPr>
          <w:rFonts w:ascii="Times New Roman" w:hAnsi="Times New Roman" w:cs="Times New Roman"/>
          <w:sz w:val="28"/>
          <w:szCs w:val="28"/>
          <w:u w:val="single"/>
        </w:rPr>
        <w:t>В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(учен. степень, звание, должность, подпись, Ф.И.О.)</w:t>
      </w:r>
    </w:p>
    <w:p w:rsidR="00B34462" w:rsidRPr="00946753" w:rsidRDefault="00B34462" w:rsidP="00A90962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3527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к.т.н., доц. Смелов </w:t>
      </w:r>
      <w:r w:rsidR="00E43527">
        <w:rPr>
          <w:rFonts w:ascii="Times New Roman" w:hAnsi="Times New Roman" w:cs="Times New Roman"/>
          <w:sz w:val="28"/>
          <w:szCs w:val="28"/>
          <w:u w:val="single"/>
        </w:rPr>
        <w:t>В.В</w:t>
      </w:r>
      <w:r w:rsidR="00E43527"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(учен. степень, звание, должность, подпись, Ф.И.О.)</w:t>
      </w:r>
    </w:p>
    <w:p w:rsidR="00B34462" w:rsidRPr="00946753" w:rsidRDefault="002C6AE4" w:rsidP="00A90962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Нормоконтро</w:t>
      </w:r>
      <w:r w:rsidR="009D5D6D">
        <w:rPr>
          <w:rFonts w:ascii="Times New Roman" w:hAnsi="Times New Roman" w:cs="Times New Roman"/>
          <w:sz w:val="28"/>
          <w:szCs w:val="28"/>
        </w:rPr>
        <w:t>л</w:t>
      </w:r>
      <w:r w:rsidR="00B34462" w:rsidRPr="00946753">
        <w:rPr>
          <w:rFonts w:ascii="Times New Roman" w:hAnsi="Times New Roman" w:cs="Times New Roman"/>
          <w:sz w:val="28"/>
          <w:szCs w:val="28"/>
        </w:rPr>
        <w:t>ер</w:t>
      </w:r>
      <w:proofErr w:type="spellEnd"/>
      <w:r w:rsidR="00B34462" w:rsidRPr="00946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E43527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к.т.н., доц. Смелов </w:t>
      </w:r>
      <w:r w:rsidR="00E43527">
        <w:rPr>
          <w:rFonts w:ascii="Times New Roman" w:hAnsi="Times New Roman" w:cs="Times New Roman"/>
          <w:sz w:val="28"/>
          <w:szCs w:val="28"/>
          <w:u w:val="single"/>
        </w:rPr>
        <w:t>В.В</w:t>
      </w:r>
      <w:r w:rsidR="00E43527"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E57932">
        <w:rPr>
          <w:rFonts w:ascii="Times New Roman" w:hAnsi="Times New Roman" w:cs="Times New Roman"/>
          <w:sz w:val="28"/>
          <w:szCs w:val="28"/>
          <w:u w:val="single"/>
        </w:rPr>
        <w:tab/>
      </w:r>
      <w:r w:rsidR="00B34462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(учен. степень, звание, должность, подпись, Ф.И.О.)</w:t>
      </w:r>
    </w:p>
    <w:p w:rsidR="00B34462" w:rsidRPr="00946753" w:rsidRDefault="00B34462" w:rsidP="00A90962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985B47" w:rsidRDefault="00985B47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985B47" w:rsidRDefault="00985B47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C66F1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  <w:sectPr w:rsidR="00C66F13" w:rsidSect="0007046F">
          <w:headerReference w:type="default" r:id="rId8"/>
          <w:headerReference w:type="first" r:id="rId9"/>
          <w:footerReference w:type="first" r:id="rId10"/>
          <w:pgSz w:w="11906" w:h="16838"/>
          <w:pgMar w:top="1134" w:right="567" w:bottom="851" w:left="1304" w:header="624" w:footer="624" w:gutter="0"/>
          <w:pgNumType w:start="1"/>
          <w:cols w:space="708"/>
          <w:titlePg/>
          <w:docGrid w:linePitch="360"/>
        </w:sectPr>
      </w:pPr>
      <w:r w:rsidRPr="00946753">
        <w:rPr>
          <w:rFonts w:ascii="Times New Roman" w:hAnsi="Times New Roman" w:cs="Times New Roman"/>
          <w:sz w:val="28"/>
          <w:szCs w:val="28"/>
        </w:rPr>
        <w:t xml:space="preserve">Минск </w:t>
      </w:r>
      <w:r>
        <w:rPr>
          <w:rFonts w:ascii="Times New Roman" w:hAnsi="Times New Roman" w:cs="Times New Roman"/>
          <w:sz w:val="28"/>
          <w:szCs w:val="28"/>
        </w:rPr>
        <w:t>2016</w:t>
      </w:r>
    </w:p>
    <w:p w:rsidR="00B34462" w:rsidRPr="00946753" w:rsidRDefault="00B34462" w:rsidP="00A90962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B34462" w:rsidRPr="00946753" w:rsidRDefault="00C66F13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B34462"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B34462" w:rsidRPr="00946753" w:rsidRDefault="00B34462" w:rsidP="00A90962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Кафедр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е системы и технолог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B34462" w:rsidRPr="00946753" w:rsidRDefault="00B34462" w:rsidP="00A90962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«Утверждаю»</w:t>
      </w:r>
    </w:p>
    <w:p w:rsidR="00B34462" w:rsidRPr="00946753" w:rsidRDefault="00B34462" w:rsidP="00A90962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Заведующий кафедрой</w:t>
      </w:r>
    </w:p>
    <w:p w:rsidR="00B34462" w:rsidRPr="00946753" w:rsidRDefault="00C66F13" w:rsidP="00A90962">
      <w:pPr>
        <w:tabs>
          <w:tab w:val="left" w:pos="9498"/>
        </w:tabs>
        <w:spacing w:after="0" w:line="240" w:lineRule="auto"/>
        <w:ind w:right="39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    </w:t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B34462"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    (В</w:t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r w:rsidR="00B34462">
        <w:rPr>
          <w:rFonts w:ascii="Times New Roman" w:hAnsi="Times New Roman" w:cs="Times New Roman"/>
          <w:sz w:val="28"/>
          <w:szCs w:val="28"/>
          <w:u w:val="single"/>
        </w:rPr>
        <w:t>В</w:t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 xml:space="preserve">. </w:t>
      </w:r>
      <w:r w:rsidR="00B34462">
        <w:rPr>
          <w:rFonts w:ascii="Times New Roman" w:hAnsi="Times New Roman" w:cs="Times New Roman"/>
          <w:sz w:val="28"/>
          <w:szCs w:val="28"/>
          <w:u w:val="single"/>
        </w:rPr>
        <w:t>Смелов</w:t>
      </w:r>
      <w:r w:rsidR="00B34462" w:rsidRPr="00946753">
        <w:rPr>
          <w:rFonts w:ascii="Times New Roman" w:hAnsi="Times New Roman" w:cs="Times New Roman"/>
          <w:sz w:val="28"/>
          <w:szCs w:val="28"/>
          <w:u w:val="single"/>
        </w:rPr>
        <w:t>)</w:t>
      </w:r>
    </w:p>
    <w:p w:rsidR="00B34462" w:rsidRPr="00946753" w:rsidRDefault="00B34462" w:rsidP="00A90962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(</w:t>
      </w:r>
      <w:proofErr w:type="gramStart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подпись)   </w:t>
      </w:r>
      <w:proofErr w:type="gramEnd"/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</w:t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инициалы и фамилия)</w:t>
      </w:r>
    </w:p>
    <w:p w:rsidR="00B34462" w:rsidRPr="00946753" w:rsidRDefault="00B34462" w:rsidP="00A90962">
      <w:pPr>
        <w:spacing w:after="0" w:line="240" w:lineRule="auto"/>
        <w:ind w:right="396"/>
        <w:jc w:val="right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«_____» ____________  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B34462" w:rsidRPr="00946753" w:rsidRDefault="00B34462" w:rsidP="00A90962">
      <w:pPr>
        <w:spacing w:before="240" w:after="0" w:line="240" w:lineRule="auto"/>
        <w:ind w:right="39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B34462" w:rsidRPr="00946753" w:rsidRDefault="00B34462" w:rsidP="00A90962">
      <w:pPr>
        <w:spacing w:line="240" w:lineRule="auto"/>
        <w:ind w:right="396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НА КУРСОВОЙ ПРОЕКТ</w:t>
      </w:r>
    </w:p>
    <w:p w:rsidR="00B34462" w:rsidRDefault="00B34462" w:rsidP="00A90962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Студенту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E43527">
        <w:rPr>
          <w:rFonts w:ascii="Times New Roman" w:hAnsi="Times New Roman" w:cs="Times New Roman"/>
          <w:sz w:val="28"/>
          <w:szCs w:val="28"/>
          <w:u w:val="single"/>
        </w:rPr>
        <w:t>Курловичу</w:t>
      </w:r>
      <w:proofErr w:type="spellEnd"/>
      <w:r w:rsidR="00E43527">
        <w:rPr>
          <w:rFonts w:ascii="Times New Roman" w:hAnsi="Times New Roman" w:cs="Times New Roman"/>
          <w:sz w:val="28"/>
          <w:szCs w:val="28"/>
          <w:u w:val="single"/>
        </w:rPr>
        <w:t xml:space="preserve"> Евгению Юрьевичу</w:t>
      </w:r>
    </w:p>
    <w:p w:rsidR="00B34462" w:rsidRPr="00946753" w:rsidRDefault="00B34462" w:rsidP="00A90962">
      <w:pPr>
        <w:spacing w:after="0" w:line="240" w:lineRule="auto"/>
        <w:ind w:right="396"/>
        <w:jc w:val="center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амилия, имя, отчество)</w:t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1. Тема проекта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Разработка </w:t>
      </w:r>
      <w:r w:rsidR="00DD7911">
        <w:rPr>
          <w:rFonts w:ascii="Times New Roman" w:hAnsi="Times New Roman" w:cs="Times New Roman"/>
          <w:sz w:val="28"/>
          <w:szCs w:val="28"/>
          <w:u w:val="single"/>
        </w:rPr>
        <w:t xml:space="preserve">транслятора </w:t>
      </w:r>
      <w:r w:rsidR="00E43527">
        <w:rPr>
          <w:rFonts w:ascii="Times New Roman" w:hAnsi="Times New Roman" w:cs="Times New Roman"/>
          <w:sz w:val="28"/>
          <w:szCs w:val="28"/>
          <w:u w:val="single"/>
          <w:lang w:val="en-US"/>
        </w:rPr>
        <w:t>KEY</w:t>
      </w:r>
      <w:r>
        <w:rPr>
          <w:rFonts w:ascii="Times New Roman" w:hAnsi="Times New Roman" w:cs="Times New Roman"/>
          <w:sz w:val="28"/>
          <w:szCs w:val="28"/>
          <w:u w:val="single"/>
        </w:rPr>
        <w:t>-2016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>утверждена приказом по университету от «___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_____________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 №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2. Срок сдачи студентом законченного проекта:</w:t>
      </w:r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__ </w:t>
      </w:r>
      <w:r w:rsidRPr="00946753">
        <w:rPr>
          <w:rFonts w:ascii="Times New Roman" w:hAnsi="Times New Roman" w:cs="Times New Roman"/>
          <w:sz w:val="28"/>
          <w:szCs w:val="28"/>
        </w:rPr>
        <w:t xml:space="preserve">декабря </w:t>
      </w:r>
      <w:r>
        <w:rPr>
          <w:rFonts w:ascii="Times New Roman" w:hAnsi="Times New Roman" w:cs="Times New Roman"/>
          <w:sz w:val="28"/>
          <w:szCs w:val="28"/>
        </w:rPr>
        <w:t>2016</w:t>
      </w:r>
      <w:r w:rsidRPr="00946753">
        <w:rPr>
          <w:rFonts w:ascii="Times New Roman" w:hAnsi="Times New Roman" w:cs="Times New Roman"/>
          <w:sz w:val="28"/>
          <w:szCs w:val="28"/>
        </w:rPr>
        <w:t xml:space="preserve"> г.</w:t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3. Исходные данные к проекту:</w:t>
      </w:r>
    </w:p>
    <w:p w:rsidR="00B34462" w:rsidRPr="008B1F0D" w:rsidRDefault="00B34462" w:rsidP="00985B47">
      <w:pPr>
        <w:spacing w:after="0" w:line="240" w:lineRule="auto"/>
        <w:ind w:right="396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B1F0D">
        <w:rPr>
          <w:rFonts w:ascii="Times New Roman" w:hAnsi="Times New Roman" w:cs="Times New Roman"/>
          <w:sz w:val="28"/>
          <w:szCs w:val="28"/>
        </w:rPr>
        <w:t xml:space="preserve">Разработка программы осуществляется на языке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B1F0D">
        <w:rPr>
          <w:rFonts w:ascii="Times New Roman" w:hAnsi="Times New Roman" w:cs="Times New Roman"/>
          <w:sz w:val="28"/>
          <w:szCs w:val="28"/>
        </w:rPr>
        <w:t xml:space="preserve">++ (стандартизации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International</w:t>
      </w:r>
      <w:r w:rsidRPr="008B1F0D">
        <w:rPr>
          <w:rFonts w:ascii="Times New Roman" w:hAnsi="Times New Roman" w:cs="Times New Roman"/>
          <w:sz w:val="28"/>
          <w:szCs w:val="28"/>
        </w:rPr>
        <w:t xml:space="preserve">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Standard</w:t>
      </w:r>
      <w:r w:rsidRPr="008B1F0D">
        <w:rPr>
          <w:rFonts w:ascii="Times New Roman" w:hAnsi="Times New Roman" w:cs="Times New Roman"/>
          <w:sz w:val="28"/>
          <w:szCs w:val="28"/>
        </w:rPr>
        <w:t xml:space="preserve">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ISO</w:t>
      </w:r>
      <w:r w:rsidRPr="008B1F0D">
        <w:rPr>
          <w:rFonts w:ascii="Times New Roman" w:hAnsi="Times New Roman" w:cs="Times New Roman"/>
          <w:sz w:val="28"/>
          <w:szCs w:val="28"/>
        </w:rPr>
        <w:t>/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IEC</w:t>
      </w:r>
      <w:r w:rsidRPr="008B1F0D">
        <w:rPr>
          <w:rFonts w:ascii="Times New Roman" w:hAnsi="Times New Roman" w:cs="Times New Roman"/>
          <w:sz w:val="28"/>
          <w:szCs w:val="28"/>
        </w:rPr>
        <w:t xml:space="preserve"> 14882:2014(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8B1F0D">
        <w:rPr>
          <w:rFonts w:ascii="Times New Roman" w:hAnsi="Times New Roman" w:cs="Times New Roman"/>
          <w:sz w:val="28"/>
          <w:szCs w:val="28"/>
        </w:rPr>
        <w:t xml:space="preserve">)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Programming</w:t>
      </w:r>
      <w:r w:rsidRPr="008B1F0D">
        <w:rPr>
          <w:rFonts w:ascii="Times New Roman" w:hAnsi="Times New Roman" w:cs="Times New Roman"/>
          <w:sz w:val="28"/>
          <w:szCs w:val="28"/>
        </w:rPr>
        <w:t xml:space="preserve">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8B1F0D">
        <w:rPr>
          <w:rFonts w:ascii="Times New Roman" w:hAnsi="Times New Roman" w:cs="Times New Roman"/>
          <w:sz w:val="28"/>
          <w:szCs w:val="28"/>
        </w:rPr>
        <w:t xml:space="preserve">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B1F0D">
        <w:rPr>
          <w:rFonts w:ascii="Times New Roman" w:hAnsi="Times New Roman" w:cs="Times New Roman"/>
          <w:sz w:val="28"/>
          <w:szCs w:val="28"/>
        </w:rPr>
        <w:t xml:space="preserve">++ 14) в среде разработки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8B1F0D">
        <w:rPr>
          <w:rFonts w:ascii="Times New Roman" w:hAnsi="Times New Roman" w:cs="Times New Roman"/>
          <w:sz w:val="28"/>
          <w:szCs w:val="28"/>
        </w:rPr>
        <w:t xml:space="preserve">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8B1F0D">
        <w:rPr>
          <w:rFonts w:ascii="Times New Roman" w:hAnsi="Times New Roman" w:cs="Times New Roman"/>
          <w:sz w:val="28"/>
          <w:szCs w:val="28"/>
        </w:rPr>
        <w:t xml:space="preserve"> 2015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8B1F0D">
        <w:rPr>
          <w:rFonts w:ascii="Times New Roman" w:hAnsi="Times New Roman" w:cs="Times New Roman"/>
          <w:sz w:val="28"/>
          <w:szCs w:val="28"/>
        </w:rPr>
        <w:t xml:space="preserve"> 2. Операционная сист</w:t>
      </w:r>
      <w:r w:rsidR="00E43527" w:rsidRPr="008B1F0D">
        <w:rPr>
          <w:rFonts w:ascii="Times New Roman" w:hAnsi="Times New Roman" w:cs="Times New Roman"/>
          <w:sz w:val="28"/>
          <w:szCs w:val="28"/>
        </w:rPr>
        <w:t xml:space="preserve">ема под которой происходит </w:t>
      </w:r>
      <w:r w:rsidRPr="008B1F0D">
        <w:rPr>
          <w:rFonts w:ascii="Times New Roman" w:hAnsi="Times New Roman" w:cs="Times New Roman"/>
          <w:sz w:val="28"/>
          <w:szCs w:val="28"/>
        </w:rPr>
        <w:t>разработка</w:t>
      </w:r>
      <w:r w:rsidR="00E43527" w:rsidRPr="008B1F0D">
        <w:rPr>
          <w:rFonts w:ascii="Times New Roman" w:hAnsi="Times New Roman" w:cs="Times New Roman"/>
          <w:sz w:val="28"/>
          <w:szCs w:val="28"/>
        </w:rPr>
        <w:t xml:space="preserve">: </w:t>
      </w:r>
      <w:r w:rsidRPr="008B1F0D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755F6">
        <w:rPr>
          <w:rFonts w:ascii="Times New Roman" w:hAnsi="Times New Roman" w:cs="Times New Roman"/>
          <w:sz w:val="28"/>
          <w:szCs w:val="28"/>
        </w:rPr>
        <w:t xml:space="preserve"> 10</w:t>
      </w:r>
      <w:r w:rsidRPr="008B1F0D">
        <w:rPr>
          <w:rFonts w:ascii="Times New Roman" w:hAnsi="Times New Roman" w:cs="Times New Roman"/>
          <w:sz w:val="28"/>
          <w:szCs w:val="28"/>
        </w:rPr>
        <w:t xml:space="preserve"> (64-</w:t>
      </w:r>
      <w:r w:rsidR="00E43527" w:rsidRPr="008B1F0D">
        <w:rPr>
          <w:rFonts w:ascii="Times New Roman" w:hAnsi="Times New Roman" w:cs="Times New Roman"/>
          <w:sz w:val="28"/>
          <w:szCs w:val="28"/>
          <w:lang w:val="en-US"/>
        </w:rPr>
        <w:t>bit</w:t>
      </w:r>
      <w:r w:rsidRPr="008B1F0D">
        <w:rPr>
          <w:rFonts w:ascii="Times New Roman" w:hAnsi="Times New Roman" w:cs="Times New Roman"/>
          <w:sz w:val="28"/>
          <w:szCs w:val="28"/>
        </w:rPr>
        <w:t xml:space="preserve">). Типы данных: </w:t>
      </w:r>
      <w:r w:rsidR="00E43527" w:rsidRPr="008B1F0D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E43527" w:rsidRPr="008B1F0D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E43527" w:rsidRPr="008B1F0D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Pr="008B1F0D">
        <w:rPr>
          <w:rFonts w:ascii="Times New Roman" w:hAnsi="Times New Roman" w:cs="Times New Roman"/>
          <w:sz w:val="28"/>
          <w:szCs w:val="28"/>
        </w:rPr>
        <w:t>. Предусмотрены программные</w:t>
      </w:r>
      <w:r w:rsidR="008B1F0D" w:rsidRPr="008B1F0D">
        <w:rPr>
          <w:rFonts w:ascii="Times New Roman" w:hAnsi="Times New Roman" w:cs="Times New Roman"/>
          <w:sz w:val="28"/>
          <w:szCs w:val="28"/>
        </w:rPr>
        <w:t xml:space="preserve"> конструкции</w:t>
      </w:r>
      <w:r w:rsidRPr="008B1F0D">
        <w:rPr>
          <w:rFonts w:ascii="Times New Roman" w:hAnsi="Times New Roman" w:cs="Times New Roman"/>
          <w:sz w:val="28"/>
          <w:szCs w:val="28"/>
        </w:rPr>
        <w:t xml:space="preserve">. </w:t>
      </w:r>
      <w:r w:rsidR="008B1F0D" w:rsidRPr="008B1F0D">
        <w:rPr>
          <w:rFonts w:ascii="Times New Roman" w:hAnsi="Times New Roman" w:cs="Times New Roman"/>
          <w:sz w:val="28"/>
          <w:szCs w:val="28"/>
        </w:rPr>
        <w:t>Функции стандартной библиотеки: в</w:t>
      </w:r>
      <w:r w:rsidR="00F27369" w:rsidRPr="008B1F0D">
        <w:rPr>
          <w:rFonts w:ascii="Times New Roman" w:hAnsi="Times New Roman" w:cs="Times New Roman"/>
          <w:sz w:val="28"/>
          <w:szCs w:val="28"/>
        </w:rPr>
        <w:t>озведение чис</w:t>
      </w:r>
      <w:r w:rsidR="008B1F0D" w:rsidRPr="008B1F0D">
        <w:rPr>
          <w:rFonts w:ascii="Times New Roman" w:hAnsi="Times New Roman" w:cs="Times New Roman"/>
          <w:sz w:val="28"/>
          <w:szCs w:val="28"/>
        </w:rPr>
        <w:t>ла в квадрат, извлечение квадратного корня из числа</w:t>
      </w:r>
      <w:r w:rsidRPr="008B1F0D">
        <w:rPr>
          <w:rFonts w:ascii="Times New Roman" w:eastAsia="Courier New" w:hAnsi="Times New Roman" w:cs="Times New Roman"/>
          <w:sz w:val="28"/>
        </w:rPr>
        <w:t xml:space="preserve">. </w:t>
      </w:r>
      <w:r w:rsidRPr="008B1F0D">
        <w:rPr>
          <w:rFonts w:ascii="Times New Roman" w:hAnsi="Times New Roman" w:cs="Times New Roman"/>
          <w:sz w:val="28"/>
          <w:szCs w:val="28"/>
        </w:rPr>
        <w:t>Операции: арифметические</w:t>
      </w:r>
      <w:r w:rsidR="008B1F0D" w:rsidRPr="00EE31FD">
        <w:rPr>
          <w:rFonts w:ascii="Times New Roman" w:hAnsi="Times New Roman" w:cs="Times New Roman"/>
          <w:sz w:val="28"/>
          <w:szCs w:val="28"/>
        </w:rPr>
        <w:t xml:space="preserve"> </w:t>
      </w:r>
      <w:r w:rsidR="008B1F0D" w:rsidRPr="008B1F0D">
        <w:rPr>
          <w:rFonts w:ascii="Times New Roman" w:hAnsi="Times New Roman" w:cs="Times New Roman"/>
          <w:sz w:val="28"/>
          <w:szCs w:val="28"/>
        </w:rPr>
        <w:t>(с выставлением приоритетов)</w:t>
      </w:r>
      <w:r w:rsidRPr="008B1F0D">
        <w:rPr>
          <w:rFonts w:ascii="Times New Roman" w:hAnsi="Times New Roman" w:cs="Times New Roman"/>
          <w:sz w:val="28"/>
          <w:szCs w:val="28"/>
        </w:rPr>
        <w:t>. Опе</w:t>
      </w:r>
      <w:r w:rsidR="008B1F0D" w:rsidRPr="008B1F0D">
        <w:rPr>
          <w:rFonts w:ascii="Times New Roman" w:hAnsi="Times New Roman" w:cs="Times New Roman"/>
          <w:sz w:val="28"/>
          <w:szCs w:val="28"/>
        </w:rPr>
        <w:t>ратор вывода:</w:t>
      </w:r>
      <w:r w:rsidRPr="008B1F0D">
        <w:rPr>
          <w:rFonts w:ascii="Times New Roman" w:hAnsi="Times New Roman" w:cs="Times New Roman"/>
          <w:sz w:val="28"/>
          <w:szCs w:val="28"/>
        </w:rPr>
        <w:t xml:space="preserve"> </w:t>
      </w:r>
      <w:r w:rsidR="008B1F0D" w:rsidRPr="008B1F0D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8B1F0D">
        <w:rPr>
          <w:rFonts w:ascii="Times New Roman" w:hAnsi="Times New Roman" w:cs="Times New Roman"/>
          <w:sz w:val="28"/>
          <w:szCs w:val="28"/>
        </w:rPr>
        <w:t>.</w:t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</w:pP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i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4. Содержание расчетно-пояснительной записки (перечень подлежащих разработке вопросов):</w:t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1) Спецификация языка программирования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2) Структура транслятора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3) Разработка лексического анализатора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4) Разработка синтаксического анализатора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5) Разработка семантического анализатора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6) Генерация кода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B34462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7) Разработка и тестирование транслятора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7755F6" w:rsidRPr="007755F6" w:rsidRDefault="007755F6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80523E">
        <w:rPr>
          <w:rFonts w:ascii="Times New Roman" w:hAnsi="Times New Roman" w:cs="Times New Roman"/>
          <w:sz w:val="28"/>
          <w:szCs w:val="28"/>
        </w:rPr>
        <w:t xml:space="preserve">8) </w:t>
      </w:r>
      <w:r>
        <w:rPr>
          <w:rFonts w:ascii="Times New Roman" w:hAnsi="Times New Roman" w:cs="Times New Roman"/>
          <w:sz w:val="28"/>
          <w:szCs w:val="28"/>
        </w:rPr>
        <w:t>Преобразование выражений</w:t>
      </w:r>
    </w:p>
    <w:p w:rsidR="00B34462" w:rsidRPr="00FC16BC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</w:pPr>
      <w:r w:rsidRPr="00FC16BC">
        <w:rPr>
          <w:rFonts w:ascii="Times New Roman" w:hAnsi="Times New Roman" w:cs="Times New Roman"/>
          <w:sz w:val="28"/>
          <w:szCs w:val="28"/>
        </w:rPr>
        <w:t>8) Приложение</w:t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  <w:r w:rsidRPr="00FC16BC">
        <w:rPr>
          <w:rFonts w:ascii="Times New Roman" w:hAnsi="Times New Roman" w:cs="Times New Roman"/>
          <w:sz w:val="28"/>
          <w:szCs w:val="28"/>
        </w:rPr>
        <w:tab/>
      </w:r>
    </w:p>
    <w:p w:rsidR="00C66F13" w:rsidRPr="00C66F13" w:rsidRDefault="00C66F13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  <w:sectPr w:rsidR="00C66F13" w:rsidRPr="00C66F13" w:rsidSect="0007046F">
          <w:pgSz w:w="11906" w:h="16838"/>
          <w:pgMar w:top="1134" w:right="567" w:bottom="851" w:left="1304" w:header="624" w:footer="624" w:gutter="0"/>
          <w:pgNumType w:start="1"/>
          <w:cols w:space="708"/>
          <w:titlePg/>
          <w:docGrid w:linePitch="360"/>
        </w:sectPr>
      </w:pPr>
      <w:r>
        <w:rPr>
          <w:rFonts w:ascii="Times New Roman" w:hAnsi="Times New Roman" w:cs="Times New Roman"/>
          <w:sz w:val="28"/>
          <w:szCs w:val="28"/>
        </w:rPr>
        <w:t>9) Литература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</w:p>
    <w:p w:rsidR="00B34462" w:rsidRPr="0040132C" w:rsidRDefault="00B34462" w:rsidP="00A90962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ных чертежей):</w:t>
      </w:r>
    </w:p>
    <w:p w:rsidR="00B34462" w:rsidRPr="00985B47" w:rsidRDefault="00B34462" w:rsidP="00A9096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Pr="00985B47">
        <w:rPr>
          <w:rFonts w:ascii="Times New Roman" w:hAnsi="Times New Roman" w:cs="Times New Roman"/>
          <w:sz w:val="28"/>
          <w:szCs w:val="28"/>
        </w:rPr>
        <w:t>Дерево разбора синтаксического анализатора</w:t>
      </w:r>
    </w:p>
    <w:p w:rsidR="00B34462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p w:rsidR="00B34462" w:rsidRPr="00946753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3"/>
        <w:tblW w:w="9639" w:type="dxa"/>
        <w:jc w:val="center"/>
        <w:tblLook w:val="04A0" w:firstRow="1" w:lastRow="0" w:firstColumn="1" w:lastColumn="0" w:noHBand="0" w:noVBand="1"/>
      </w:tblPr>
      <w:tblGrid>
        <w:gridCol w:w="4536"/>
        <w:gridCol w:w="5103"/>
      </w:tblGrid>
      <w:tr w:rsidR="00B34462" w:rsidRPr="00946753" w:rsidTr="00661A8A">
        <w:trPr>
          <w:trHeight w:val="302"/>
          <w:jc w:val="center"/>
        </w:trPr>
        <w:tc>
          <w:tcPr>
            <w:tcW w:w="4536" w:type="dxa"/>
          </w:tcPr>
          <w:p w:rsidR="00B34462" w:rsidRPr="00946753" w:rsidRDefault="00B34462" w:rsidP="00A90962">
            <w:pPr>
              <w:ind w:left="-108" w:right="396" w:firstLine="45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6753">
              <w:rPr>
                <w:rFonts w:ascii="Times New Roman" w:hAnsi="Times New Roman" w:cs="Times New Roman"/>
                <w:sz w:val="28"/>
                <w:szCs w:val="28"/>
              </w:rPr>
              <w:t>Раздел</w:t>
            </w:r>
          </w:p>
        </w:tc>
        <w:tc>
          <w:tcPr>
            <w:tcW w:w="5103" w:type="dxa"/>
          </w:tcPr>
          <w:p w:rsidR="00B34462" w:rsidRPr="00946753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46753">
              <w:rPr>
                <w:rFonts w:ascii="Times New Roman" w:hAnsi="Times New Roman" w:cs="Times New Roman"/>
                <w:sz w:val="28"/>
                <w:szCs w:val="28"/>
              </w:rPr>
              <w:t>Консультант</w:t>
            </w:r>
          </w:p>
        </w:tc>
      </w:tr>
      <w:tr w:rsidR="0075588F" w:rsidRPr="00946753" w:rsidTr="00661A8A">
        <w:trPr>
          <w:trHeight w:val="542"/>
          <w:jc w:val="center"/>
        </w:trPr>
        <w:tc>
          <w:tcPr>
            <w:tcW w:w="4536" w:type="dxa"/>
          </w:tcPr>
          <w:p w:rsidR="0075588F" w:rsidRDefault="0075588F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спецификации языка программирования и структуры транслятора</w:t>
            </w:r>
          </w:p>
        </w:tc>
        <w:tc>
          <w:tcPr>
            <w:tcW w:w="5103" w:type="dxa"/>
          </w:tcPr>
          <w:p w:rsidR="0075588F" w:rsidRDefault="0075588F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лов В.В</w:t>
            </w:r>
          </w:p>
        </w:tc>
      </w:tr>
      <w:tr w:rsidR="00B34462" w:rsidRPr="00946753" w:rsidTr="00661A8A">
        <w:trPr>
          <w:trHeight w:val="542"/>
          <w:jc w:val="center"/>
        </w:trPr>
        <w:tc>
          <w:tcPr>
            <w:tcW w:w="4536" w:type="dxa"/>
          </w:tcPr>
          <w:p w:rsidR="00B34462" w:rsidRPr="0075588F" w:rsidRDefault="0075588F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лексического анализатора</w:t>
            </w:r>
          </w:p>
        </w:tc>
        <w:tc>
          <w:tcPr>
            <w:tcW w:w="5103" w:type="dxa"/>
          </w:tcPr>
          <w:p w:rsidR="00B34462" w:rsidRPr="007C016E" w:rsidRDefault="008B1F0D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лов В.В</w:t>
            </w:r>
          </w:p>
        </w:tc>
      </w:tr>
      <w:tr w:rsidR="00B34462" w:rsidRPr="00946753" w:rsidTr="00661A8A">
        <w:trPr>
          <w:trHeight w:val="567"/>
          <w:jc w:val="center"/>
        </w:trPr>
        <w:tc>
          <w:tcPr>
            <w:tcW w:w="4536" w:type="dxa"/>
          </w:tcPr>
          <w:p w:rsidR="00B34462" w:rsidRPr="00946753" w:rsidRDefault="0075588F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работка синтаксического и семантического анализатора.</w:t>
            </w:r>
          </w:p>
        </w:tc>
        <w:tc>
          <w:tcPr>
            <w:tcW w:w="5103" w:type="dxa"/>
          </w:tcPr>
          <w:p w:rsidR="00B34462" w:rsidRPr="00946753" w:rsidRDefault="008B1F0D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лов В.В</w:t>
            </w:r>
          </w:p>
        </w:tc>
      </w:tr>
      <w:tr w:rsidR="00B34462" w:rsidRPr="00946753" w:rsidTr="00661A8A">
        <w:trPr>
          <w:trHeight w:val="567"/>
          <w:jc w:val="center"/>
        </w:trPr>
        <w:tc>
          <w:tcPr>
            <w:tcW w:w="4536" w:type="dxa"/>
          </w:tcPr>
          <w:p w:rsidR="00B34462" w:rsidRDefault="0075588F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кода. Разработка тестовых примеров.</w:t>
            </w:r>
          </w:p>
        </w:tc>
        <w:tc>
          <w:tcPr>
            <w:tcW w:w="5103" w:type="dxa"/>
          </w:tcPr>
          <w:p w:rsidR="00B34462" w:rsidRPr="007C016E" w:rsidRDefault="008B1F0D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лов В.В</w:t>
            </w:r>
          </w:p>
        </w:tc>
      </w:tr>
      <w:tr w:rsidR="0075588F" w:rsidRPr="00946753" w:rsidTr="00661A8A">
        <w:trPr>
          <w:trHeight w:val="567"/>
          <w:jc w:val="center"/>
        </w:trPr>
        <w:tc>
          <w:tcPr>
            <w:tcW w:w="4536" w:type="dxa"/>
          </w:tcPr>
          <w:p w:rsidR="0075588F" w:rsidRDefault="0075588F" w:rsidP="00A90962">
            <w:pPr>
              <w:ind w:right="396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Оформление пояснительной записки к курсовому прое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5103" w:type="dxa"/>
          </w:tcPr>
          <w:p w:rsidR="0075588F" w:rsidRDefault="0075588F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лов В.В</w:t>
            </w:r>
          </w:p>
        </w:tc>
      </w:tr>
    </w:tbl>
    <w:p w:rsidR="00B34462" w:rsidRDefault="00B34462" w:rsidP="00A90962">
      <w:pPr>
        <w:spacing w:after="0" w:line="240" w:lineRule="auto"/>
        <w:ind w:right="1304"/>
        <w:rPr>
          <w:rFonts w:ascii="Times New Roman" w:hAnsi="Times New Roman" w:cs="Times New Roman"/>
          <w:b/>
          <w:sz w:val="28"/>
          <w:szCs w:val="28"/>
        </w:rPr>
      </w:pPr>
    </w:p>
    <w:p w:rsidR="00B34462" w:rsidRDefault="00B34462" w:rsidP="00A90962">
      <w:pPr>
        <w:tabs>
          <w:tab w:val="left" w:pos="1140"/>
        </w:tabs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DD6B34">
        <w:rPr>
          <w:rFonts w:ascii="Times New Roman" w:hAnsi="Times New Roman" w:cs="Times New Roman"/>
          <w:b/>
          <w:sz w:val="28"/>
          <w:szCs w:val="28"/>
        </w:rPr>
        <w:t>7. Календарный план</w:t>
      </w:r>
    </w:p>
    <w:tbl>
      <w:tblPr>
        <w:tblStyle w:val="a3"/>
        <w:tblW w:w="963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417"/>
        <w:gridCol w:w="3261"/>
        <w:gridCol w:w="2835"/>
        <w:gridCol w:w="2126"/>
      </w:tblGrid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835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 xml:space="preserve">Спецификация специализированного языка </w:t>
            </w:r>
            <w:r w:rsidR="008B1F0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2016</w:t>
            </w:r>
          </w:p>
        </w:tc>
        <w:tc>
          <w:tcPr>
            <w:tcW w:w="2835" w:type="dxa"/>
          </w:tcPr>
          <w:p w:rsidR="00B34462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34462" w:rsidRPr="00DD6B34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835" w:type="dxa"/>
          </w:tcPr>
          <w:p w:rsidR="00B34462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34462" w:rsidRPr="00DD6B34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835" w:type="dxa"/>
          </w:tcPr>
          <w:p w:rsidR="00B34462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34462" w:rsidRPr="00DD6B34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835" w:type="dxa"/>
          </w:tcPr>
          <w:p w:rsidR="00B34462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34462" w:rsidRPr="00DD6B34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ация кода</w:t>
            </w:r>
          </w:p>
        </w:tc>
        <w:tc>
          <w:tcPr>
            <w:tcW w:w="2835" w:type="dxa"/>
          </w:tcPr>
          <w:p w:rsidR="00B34462" w:rsidRPr="00DD6B34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ование компилятора</w:t>
            </w:r>
          </w:p>
        </w:tc>
        <w:tc>
          <w:tcPr>
            <w:tcW w:w="2835" w:type="dxa"/>
          </w:tcPr>
          <w:p w:rsidR="00B34462" w:rsidRPr="00DD6B34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34462" w:rsidRPr="00DD6B34" w:rsidTr="00661A8A">
        <w:tc>
          <w:tcPr>
            <w:tcW w:w="1417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261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D6B34">
              <w:rPr>
                <w:rFonts w:ascii="Times New Roman" w:hAnsi="Times New Roman" w:cs="Times New Roman"/>
                <w:sz w:val="28"/>
                <w:szCs w:val="28"/>
              </w:rPr>
              <w:t>Оформление пояснительной записки к курсовому проект</w:t>
            </w:r>
          </w:p>
        </w:tc>
        <w:tc>
          <w:tcPr>
            <w:tcW w:w="2835" w:type="dxa"/>
          </w:tcPr>
          <w:p w:rsidR="00B34462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B34462" w:rsidRPr="0081577D" w:rsidRDefault="00B34462" w:rsidP="00A90962">
            <w:pPr>
              <w:ind w:right="39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:rsidR="00B34462" w:rsidRPr="00DD6B34" w:rsidRDefault="00B34462" w:rsidP="00A90962">
            <w:pPr>
              <w:ind w:right="39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34462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34462" w:rsidRPr="00DD6B34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 xml:space="preserve">8. Дата выдачи задания </w:t>
      </w:r>
      <w:r w:rsidR="00F27369">
        <w:rPr>
          <w:rFonts w:ascii="Times New Roman" w:hAnsi="Times New Roman" w:cs="Times New Roman"/>
          <w:b/>
          <w:sz w:val="28"/>
          <w:szCs w:val="28"/>
        </w:rPr>
        <w:t>03</w:t>
      </w:r>
      <w:r>
        <w:rPr>
          <w:rFonts w:ascii="Times New Roman" w:hAnsi="Times New Roman" w:cs="Times New Roman"/>
          <w:b/>
          <w:sz w:val="28"/>
          <w:szCs w:val="28"/>
        </w:rPr>
        <w:t>.09.2016</w:t>
      </w:r>
    </w:p>
    <w:p w:rsidR="00B34462" w:rsidRPr="00DD6B34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Руководитель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  <w:r w:rsidRPr="00DD6B34">
        <w:rPr>
          <w:rFonts w:ascii="Times New Roman" w:hAnsi="Times New Roman" w:cs="Times New Roman"/>
          <w:b/>
          <w:sz w:val="28"/>
          <w:szCs w:val="28"/>
        </w:rPr>
        <w:tab/>
      </w:r>
    </w:p>
    <w:p w:rsidR="00B34462" w:rsidRPr="00DD6B34" w:rsidRDefault="00B34462" w:rsidP="00A90962">
      <w:pPr>
        <w:spacing w:after="0" w:line="240" w:lineRule="auto"/>
        <w:ind w:left="2836" w:right="396"/>
        <w:jc w:val="both"/>
        <w:rPr>
          <w:rFonts w:ascii="Times New Roman" w:hAnsi="Times New Roman" w:cs="Times New Roman"/>
          <w:sz w:val="20"/>
          <w:szCs w:val="20"/>
        </w:rPr>
      </w:pPr>
      <w:r w:rsidRPr="00DD6B34">
        <w:rPr>
          <w:rFonts w:ascii="Times New Roman" w:hAnsi="Times New Roman" w:cs="Times New Roman"/>
          <w:sz w:val="20"/>
          <w:szCs w:val="20"/>
        </w:rPr>
        <w:t>(подпись)</w:t>
      </w:r>
    </w:p>
    <w:p w:rsidR="00C66F13" w:rsidRPr="00A90962" w:rsidRDefault="00B34462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  <w:u w:val="single"/>
        </w:rPr>
        <w:sectPr w:rsidR="00C66F13" w:rsidRPr="00A90962" w:rsidSect="0007046F">
          <w:pgSz w:w="11906" w:h="16838"/>
          <w:pgMar w:top="1134" w:right="567" w:bottom="851" w:left="1304" w:header="624" w:footer="624" w:gutter="0"/>
          <w:pgNumType w:start="4"/>
          <w:cols w:space="708"/>
          <w:titlePg/>
          <w:docGrid w:linePitch="360"/>
        </w:sectPr>
      </w:pPr>
      <w:r w:rsidRPr="00946753">
        <w:rPr>
          <w:rFonts w:ascii="Times New Roman" w:hAnsi="Times New Roman" w:cs="Times New Roman"/>
          <w:b/>
          <w:sz w:val="28"/>
          <w:szCs w:val="28"/>
        </w:rPr>
        <w:t>Подпи</w:t>
      </w:r>
      <w:r>
        <w:rPr>
          <w:rFonts w:ascii="Times New Roman" w:hAnsi="Times New Roman" w:cs="Times New Roman"/>
          <w:b/>
          <w:sz w:val="28"/>
          <w:szCs w:val="28"/>
        </w:rPr>
        <w:t>с</w:t>
      </w:r>
      <w:r w:rsidRPr="00946753">
        <w:rPr>
          <w:rFonts w:ascii="Times New Roman" w:hAnsi="Times New Roman" w:cs="Times New Roman"/>
          <w:b/>
          <w:sz w:val="28"/>
          <w:szCs w:val="28"/>
        </w:rPr>
        <w:t>ь студента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BB4ECE">
        <w:rPr>
          <w:rFonts w:ascii="Times New Roman" w:hAnsi="Times New Roman" w:cs="Times New Roman"/>
          <w:sz w:val="28"/>
          <w:szCs w:val="28"/>
          <w:u w:val="single"/>
        </w:rPr>
        <w:t>Курлович</w:t>
      </w:r>
      <w:r w:rsidR="00A90962">
        <w:rPr>
          <w:rFonts w:ascii="Times New Roman" w:hAnsi="Times New Roman" w:cs="Times New Roman"/>
          <w:sz w:val="28"/>
          <w:szCs w:val="28"/>
          <w:u w:val="single"/>
        </w:rPr>
        <w:t xml:space="preserve"> Е.Ю</w:t>
      </w:r>
      <w:r w:rsidR="00A90962" w:rsidRPr="00A90962">
        <w:rPr>
          <w:rFonts w:ascii="Times New Roman" w:hAnsi="Times New Roman" w:cs="Times New Roman"/>
          <w:sz w:val="28"/>
          <w:szCs w:val="28"/>
          <w:u w:val="single"/>
        </w:rPr>
        <w:t>.</w:t>
      </w:r>
    </w:p>
    <w:sdt>
      <w:sdtPr>
        <w:rPr>
          <w:rFonts w:asciiTheme="minorHAnsi" w:eastAsiaTheme="minorHAnsi" w:hAnsiTheme="minorHAnsi" w:cstheme="minorBidi"/>
          <w:b w:val="0"/>
          <w:sz w:val="22"/>
          <w:szCs w:val="22"/>
          <w:lang w:eastAsia="en-US"/>
        </w:rPr>
        <w:id w:val="65997581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B50BE" w:rsidRPr="00BB50BE" w:rsidRDefault="00BB50BE" w:rsidP="00A90962">
          <w:pPr>
            <w:pStyle w:val="ab"/>
            <w:rPr>
              <w:rFonts w:cs="Times New Roman"/>
              <w:b w:val="0"/>
              <w:color w:val="000000" w:themeColor="text1"/>
              <w:szCs w:val="28"/>
            </w:rPr>
          </w:pPr>
          <w:r w:rsidRPr="00BB50BE">
            <w:rPr>
              <w:rFonts w:cs="Times New Roman"/>
              <w:color w:val="000000" w:themeColor="text1"/>
              <w:szCs w:val="28"/>
            </w:rPr>
            <w:t>Содержание</w:t>
          </w:r>
        </w:p>
        <w:p w:rsidR="00BB50BE" w:rsidRPr="00BB50BE" w:rsidRDefault="00BB50BE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r>
            <w:fldChar w:fldCharType="begin"/>
          </w:r>
          <w:r w:rsidRPr="00BB50BE">
            <w:instrText xml:space="preserve"> TOC \o "1-3" \h \z \u </w:instrText>
          </w:r>
          <w:r>
            <w:fldChar w:fldCharType="separate"/>
          </w:r>
          <w:hyperlink w:anchor="_Toc469859821" w:history="1">
            <w:r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Введение</w:t>
            </w:r>
            <w:r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8267D2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7</w:t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2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 xml:space="preserve">Глава 1. Спецификация языка программирования </w:t>
            </w:r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lang w:val="en-US"/>
              </w:rPr>
              <w:t>KEY</w:t>
            </w:r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-2016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2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. Характеристика языка программирования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2. Алфавит язык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8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3. Применяемые сепараторы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4. Применяемые кодировки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5. Типы данных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6. Преобразование типов данных: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29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7. Идентификаторы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29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0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8. Литералы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0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1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9. Объявление данных и область видимости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1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2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0. Инициализация данных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2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1. Инструкции язык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2.Операции язык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3. Выражения и их вычисления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4. Программные конструкции язык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5. Область видимости идентификатор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6. Семантические проверки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39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7. Стандартная библиотека и её соста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39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0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8.  Вывод данных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0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1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19. Точка вход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1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2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20. Препроцессор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2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21. Объектный код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1.22. Контрольный пример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2. Структура трансля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4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2.1. Компоненты транслятора их назначение и принципы взаимодействия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4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2.2. Перечень входных параметров трансля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5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4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2.3. Перечень протоколов, формируемых транслятором и их содержимое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6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66F13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Style w:val="ac"/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  <w:sectPr w:rsidR="00C66F13" w:rsidSect="0007046F">
              <w:pgSz w:w="11906" w:h="16838"/>
              <w:pgMar w:top="1134" w:right="567" w:bottom="851" w:left="1304" w:header="624" w:footer="624" w:gutter="0"/>
              <w:pgNumType w:start="4"/>
              <w:cols w:space="708"/>
              <w:titlePg/>
              <w:docGrid w:linePitch="360"/>
            </w:sectPr>
          </w:pPr>
          <w:hyperlink w:anchor="_Toc469859849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3. Разработка лекс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49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7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BB50BE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0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1. Структура лексического анализатора.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0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7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1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2. Контроль входных символ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1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7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2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3. Удаление избыточных символ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2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7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4. Перечень ключевых слов, сепараторов, символов операций, соответствующих им лексем и конечных автомат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8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5. Основные структуры данных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6. Принцип обработки ошибок и их перечень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7. Алгоритм лекс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3.8. Контрольный пример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1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4. Разработка синтакс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59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1. Структура синтакс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59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0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2. Грамматика язык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0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1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3 Построение конечного магазинного автомат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1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4.  Основные структуры данных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5 Описание алгоритма синтаксического разб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6. Принцип обработки ошибок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4.7. Контрольный пример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5 Разработка семант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5.1. Структура семант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69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5.2. Функции семант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69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0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5.3. Принцип обработки ошибок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0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1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5.4. Контрольный пример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1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2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6. Разработка транслятора код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2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4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7 Преобразование выражений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6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7.1 Выражения, допускаемые языком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6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7.2 Польская запись и принцип её построения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6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7.3. Примеры преобразования выражений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6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Глава 8 Тестирование трансля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8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C66F13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Style w:val="ac"/>
              <w:rFonts w:ascii="Times New Roman" w:hAnsi="Times New Roman" w:cs="Times New Roman"/>
              <w:noProof/>
              <w:color w:val="000000" w:themeColor="text1"/>
              <w:sz w:val="28"/>
              <w:szCs w:val="28"/>
            </w:rPr>
            <w:sectPr w:rsidR="00C66F13" w:rsidSect="0007046F">
              <w:pgSz w:w="11906" w:h="16838"/>
              <w:pgMar w:top="1134" w:right="567" w:bottom="851" w:left="1304" w:header="624" w:footer="624" w:gutter="0"/>
              <w:pgNumType w:start="7"/>
              <w:cols w:space="708"/>
              <w:titlePg/>
              <w:docGrid w:linePitch="360"/>
            </w:sectPr>
          </w:pPr>
          <w:hyperlink w:anchor="_Toc46985987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Заключение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2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BB50BE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79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Список используемой литературы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79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0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</w:t>
            </w:r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lang w:val="en-US"/>
              </w:rPr>
              <w:t xml:space="preserve"> 1: </w:t>
            </w:r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Контрольный</w:t>
            </w:r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мер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0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1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2: Таблица входных символ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1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2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3: Графы переход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2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3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4: Структуры таблицы лексем и таблицы идентификаторов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3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5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4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5: Семантические проверки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4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39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5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6: Грамматик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5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0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6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7: Таблица ошибок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6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1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P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color w:val="000000" w:themeColor="text1"/>
              <w:sz w:val="28"/>
              <w:szCs w:val="28"/>
              <w:lang w:eastAsia="ru-RU"/>
            </w:rPr>
          </w:pPr>
          <w:hyperlink w:anchor="_Toc469859887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8 Магазинный автомат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7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2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Default="00FE7E11" w:rsidP="00A90962">
          <w:pPr>
            <w:pStyle w:val="11"/>
            <w:tabs>
              <w:tab w:val="right" w:leader="dot" w:pos="10025"/>
            </w:tabs>
            <w:spacing w:line="240" w:lineRule="auto"/>
            <w:rPr>
              <w:rFonts w:eastAsiaTheme="minorEastAsia"/>
              <w:noProof/>
              <w:lang w:eastAsia="ru-RU"/>
            </w:rPr>
          </w:pPr>
          <w:hyperlink w:anchor="_Toc469859888" w:history="1">
            <w:r w:rsidR="00BB50BE" w:rsidRPr="00BB50BE">
              <w:rPr>
                <w:rStyle w:val="ac"/>
                <w:rFonts w:ascii="Times New Roman" w:hAnsi="Times New Roman" w:cs="Times New Roman"/>
                <w:noProof/>
                <w:color w:val="000000" w:themeColor="text1"/>
                <w:sz w:val="28"/>
                <w:szCs w:val="28"/>
              </w:rPr>
              <w:t>Приложение 9 Результат работы синтаксического анализатора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ab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begin"/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instrText xml:space="preserve"> PAGEREF _Toc469859888 \h </w:instrTex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t>43</w:t>
            </w:r>
            <w:r w:rsidR="00BB50BE" w:rsidRPr="00BB50BE">
              <w:rPr>
                <w:rFonts w:ascii="Times New Roman" w:hAnsi="Times New Roman" w:cs="Times New Roman"/>
                <w:noProof/>
                <w:webHidden/>
                <w:color w:val="000000" w:themeColor="text1"/>
                <w:sz w:val="28"/>
                <w:szCs w:val="28"/>
              </w:rPr>
              <w:fldChar w:fldCharType="end"/>
            </w:r>
          </w:hyperlink>
        </w:p>
        <w:p w:rsidR="00BB50BE" w:rsidRDefault="00BB50BE" w:rsidP="00A90962">
          <w:pPr>
            <w:spacing w:line="240" w:lineRule="auto"/>
          </w:pPr>
          <w:r>
            <w:rPr>
              <w:b/>
              <w:bCs/>
            </w:rPr>
            <w:fldChar w:fldCharType="end"/>
          </w:r>
        </w:p>
      </w:sdtContent>
    </w:sdt>
    <w:p w:rsidR="00BB50BE" w:rsidRPr="00B34462" w:rsidRDefault="00BB50BE" w:rsidP="00A90962">
      <w:pPr>
        <w:spacing w:after="0" w:line="240" w:lineRule="auto"/>
        <w:ind w:right="396"/>
        <w:jc w:val="both"/>
        <w:rPr>
          <w:rFonts w:ascii="Times New Roman" w:hAnsi="Times New Roman" w:cs="Times New Roman"/>
          <w:sz w:val="28"/>
          <w:szCs w:val="28"/>
        </w:rPr>
        <w:sectPr w:rsidR="00BB50BE" w:rsidRPr="00B34462" w:rsidSect="0007046F">
          <w:pgSz w:w="11906" w:h="16838"/>
          <w:pgMar w:top="1134" w:right="567" w:bottom="851" w:left="1304" w:header="624" w:footer="624" w:gutter="0"/>
          <w:pgNumType w:start="6"/>
          <w:cols w:space="708"/>
          <w:titlePg/>
          <w:docGrid w:linePitch="360"/>
        </w:sectPr>
      </w:pPr>
    </w:p>
    <w:p w:rsidR="0075588F" w:rsidRPr="00BD6530" w:rsidRDefault="0075588F" w:rsidP="00A90962">
      <w:pPr>
        <w:pStyle w:val="1"/>
        <w:spacing w:after="360"/>
        <w:rPr>
          <w:rFonts w:cs="Times New Roman"/>
          <w:b w:val="0"/>
          <w:szCs w:val="28"/>
        </w:rPr>
      </w:pPr>
      <w:bookmarkStart w:id="2" w:name="_Toc466821130"/>
      <w:bookmarkStart w:id="3" w:name="_Toc469859821"/>
      <w:r w:rsidRPr="00BD6530">
        <w:rPr>
          <w:rFonts w:cs="Times New Roman"/>
          <w:szCs w:val="28"/>
        </w:rPr>
        <w:lastRenderedPageBreak/>
        <w:t>Введение</w:t>
      </w:r>
      <w:bookmarkEnd w:id="2"/>
      <w:bookmarkEnd w:id="3"/>
    </w:p>
    <w:p w:rsidR="0075588F" w:rsidRDefault="0075588F" w:rsidP="001406B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Перед нами поставлена задача разработки языка программирования</w:t>
      </w:r>
      <w:r w:rsidRPr="0075588F">
        <w:rPr>
          <w:rFonts w:ascii="Times New Roman" w:hAnsi="Times New Roman" w:cs="Times New Roman"/>
          <w:noProof/>
          <w:sz w:val="28"/>
          <w:szCs w:val="28"/>
        </w:rPr>
        <w:t>.</w:t>
      </w:r>
      <w:r w:rsidRPr="00A62A0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Разрабатываемое приложение состоит из нескольких подпограмм</w:t>
      </w:r>
      <w:r w:rsidRPr="00A62A0B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Каждая подпрограмма выполняется последовательно. Название разрабатываемого языка программирования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KEY</w:t>
      </w:r>
      <w:r w:rsidRPr="00AD624C">
        <w:rPr>
          <w:rFonts w:ascii="Times New Roman" w:hAnsi="Times New Roman" w:cs="Times New Roman"/>
          <w:noProof/>
          <w:sz w:val="28"/>
          <w:szCs w:val="28"/>
        </w:rPr>
        <w:t xml:space="preserve">-2016.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Для данного языка была разработан свой синтаксис, а также семантика. </w:t>
      </w:r>
      <w:r w:rsidRPr="00A62A0B">
        <w:rPr>
          <w:rFonts w:ascii="Times New Roman" w:hAnsi="Times New Roman" w:cs="Times New Roman"/>
          <w:noProof/>
          <w:sz w:val="28"/>
          <w:szCs w:val="28"/>
        </w:rPr>
        <w:t>Запуск приложения должен осуществляться посредством командной строки с указанием параметров запуска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Основной целью курс</w:t>
      </w:r>
      <w:r w:rsidR="008C710D">
        <w:rPr>
          <w:rFonts w:ascii="Times New Roman" w:hAnsi="Times New Roman" w:cs="Times New Roman"/>
          <w:noProof/>
          <w:sz w:val="28"/>
          <w:szCs w:val="28"/>
        </w:rPr>
        <w:t>ового проекта, является усвоение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устройства языков программирования и принцип работы компиляторов. Написание транслятора будет осуществляться на языке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noProof/>
          <w:sz w:val="28"/>
          <w:szCs w:val="28"/>
        </w:rPr>
        <w:t>++.</w:t>
      </w:r>
      <w:r w:rsidRPr="00A62A0B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 xml:space="preserve">Для выполнения данной задачи </w:t>
      </w:r>
      <w:r w:rsidR="008C710D">
        <w:rPr>
          <w:rFonts w:ascii="Times New Roman" w:hAnsi="Times New Roman" w:cs="Times New Roman"/>
          <w:noProof/>
          <w:sz w:val="28"/>
          <w:szCs w:val="28"/>
        </w:rPr>
        <w:t>б</w:t>
      </w:r>
      <w:r>
        <w:rPr>
          <w:rFonts w:ascii="Times New Roman" w:hAnsi="Times New Roman" w:cs="Times New Roman"/>
          <w:noProof/>
          <w:sz w:val="28"/>
          <w:szCs w:val="28"/>
        </w:rPr>
        <w:t>ыли поставлены следующие задачи:</w:t>
      </w:r>
    </w:p>
    <w:p w:rsidR="001406BD" w:rsidRPr="00412900" w:rsidRDefault="001406BD" w:rsidP="001406B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75588F" w:rsidRPr="00A62A0B" w:rsidRDefault="0075588F" w:rsidP="00A90962">
      <w:pPr>
        <w:pStyle w:val="a9"/>
        <w:spacing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62A0B">
        <w:rPr>
          <w:rFonts w:ascii="Times New Roman" w:hAnsi="Times New Roman" w:cs="Times New Roman"/>
          <w:noProof/>
          <w:sz w:val="28"/>
          <w:szCs w:val="28"/>
        </w:rPr>
        <w:t>1. Разработка спецификации языка программирования</w:t>
      </w:r>
    </w:p>
    <w:p w:rsidR="0075588F" w:rsidRPr="00A62A0B" w:rsidRDefault="0075588F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62A0B">
        <w:rPr>
          <w:rFonts w:ascii="Times New Roman" w:hAnsi="Times New Roman" w:cs="Times New Roman"/>
          <w:noProof/>
          <w:sz w:val="28"/>
          <w:szCs w:val="28"/>
        </w:rPr>
        <w:t>2. Разработка структуры транслятора</w:t>
      </w:r>
    </w:p>
    <w:p w:rsidR="0075588F" w:rsidRPr="00A62A0B" w:rsidRDefault="0075588F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62A0B">
        <w:rPr>
          <w:rFonts w:ascii="Times New Roman" w:hAnsi="Times New Roman" w:cs="Times New Roman"/>
          <w:noProof/>
          <w:sz w:val="28"/>
          <w:szCs w:val="28"/>
        </w:rPr>
        <w:t>3. Разработка лексического анализатора</w:t>
      </w:r>
    </w:p>
    <w:p w:rsidR="0075588F" w:rsidRPr="00A62A0B" w:rsidRDefault="0075588F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62A0B">
        <w:rPr>
          <w:rFonts w:ascii="Times New Roman" w:hAnsi="Times New Roman" w:cs="Times New Roman"/>
          <w:noProof/>
          <w:sz w:val="28"/>
          <w:szCs w:val="28"/>
        </w:rPr>
        <w:t>4. Разработка синтаксического анализатора</w:t>
      </w:r>
    </w:p>
    <w:p w:rsidR="0075588F" w:rsidRPr="00A62A0B" w:rsidRDefault="0075588F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A62A0B">
        <w:rPr>
          <w:rFonts w:ascii="Times New Roman" w:hAnsi="Times New Roman" w:cs="Times New Roman"/>
          <w:noProof/>
          <w:sz w:val="28"/>
          <w:szCs w:val="28"/>
        </w:rPr>
        <w:t>5. Разработка семантического анализатора</w:t>
      </w:r>
    </w:p>
    <w:p w:rsidR="0075588F" w:rsidRDefault="0075588F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6</w:t>
      </w:r>
      <w:r w:rsidRPr="00A62A0B">
        <w:rPr>
          <w:rFonts w:ascii="Times New Roman" w:hAnsi="Times New Roman" w:cs="Times New Roman"/>
          <w:noProof/>
          <w:sz w:val="28"/>
          <w:szCs w:val="28"/>
        </w:rPr>
        <w:t>.</w:t>
      </w:r>
      <w:r w:rsidR="00635D3A">
        <w:rPr>
          <w:rFonts w:ascii="Times New Roman" w:hAnsi="Times New Roman" w:cs="Times New Roman"/>
          <w:noProof/>
          <w:sz w:val="28"/>
          <w:szCs w:val="28"/>
        </w:rPr>
        <w:t xml:space="preserve"> Разработка </w:t>
      </w:r>
      <w:r w:rsidR="00DD7911">
        <w:rPr>
          <w:rFonts w:ascii="Times New Roman" w:hAnsi="Times New Roman" w:cs="Times New Roman"/>
          <w:noProof/>
          <w:sz w:val="28"/>
          <w:szCs w:val="28"/>
        </w:rPr>
        <w:t>транслятора</w:t>
      </w:r>
      <w:r w:rsidRPr="00A62A0B">
        <w:rPr>
          <w:rFonts w:ascii="Times New Roman" w:hAnsi="Times New Roman" w:cs="Times New Roman"/>
          <w:noProof/>
          <w:sz w:val="28"/>
          <w:szCs w:val="28"/>
        </w:rPr>
        <w:t xml:space="preserve"> кода</w:t>
      </w:r>
    </w:p>
    <w:p w:rsidR="007755F6" w:rsidRPr="00A62A0B" w:rsidRDefault="007755F6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7. Преобразование выражений</w:t>
      </w:r>
    </w:p>
    <w:p w:rsidR="0075588F" w:rsidRPr="00A62A0B" w:rsidRDefault="007755F6" w:rsidP="00A90962">
      <w:pPr>
        <w:spacing w:after="200" w:line="240" w:lineRule="auto"/>
        <w:ind w:left="993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8</w:t>
      </w:r>
      <w:r w:rsidR="0075588F" w:rsidRPr="00A62A0B">
        <w:rPr>
          <w:rFonts w:ascii="Times New Roman" w:hAnsi="Times New Roman" w:cs="Times New Roman"/>
          <w:noProof/>
          <w:sz w:val="28"/>
          <w:szCs w:val="28"/>
        </w:rPr>
        <w:t>. Тестирование транслятора</w:t>
      </w:r>
    </w:p>
    <w:p w:rsidR="00830E25" w:rsidRPr="00635D3A" w:rsidRDefault="00830E25" w:rsidP="00A90962">
      <w:pPr>
        <w:spacing w:line="240" w:lineRule="auto"/>
      </w:pPr>
    </w:p>
    <w:p w:rsidR="00830E25" w:rsidRPr="00635D3A" w:rsidRDefault="00830E25" w:rsidP="00A90962">
      <w:pPr>
        <w:spacing w:line="240" w:lineRule="auto"/>
      </w:pPr>
    </w:p>
    <w:p w:rsidR="00830E25" w:rsidRPr="00635D3A" w:rsidRDefault="00830E25" w:rsidP="00A90962">
      <w:pPr>
        <w:spacing w:line="240" w:lineRule="auto"/>
      </w:pPr>
    </w:p>
    <w:p w:rsidR="00830E25" w:rsidRPr="00635D3A" w:rsidRDefault="00830E25" w:rsidP="00A90962">
      <w:pPr>
        <w:spacing w:line="240" w:lineRule="auto"/>
      </w:pPr>
    </w:p>
    <w:p w:rsidR="00830E25" w:rsidRPr="00635D3A" w:rsidRDefault="00830E25" w:rsidP="00A90962">
      <w:pPr>
        <w:spacing w:line="240" w:lineRule="auto"/>
      </w:pPr>
    </w:p>
    <w:p w:rsidR="00830E25" w:rsidRPr="00635D3A" w:rsidRDefault="00830E25" w:rsidP="00A90962">
      <w:pPr>
        <w:spacing w:line="240" w:lineRule="auto"/>
      </w:pPr>
    </w:p>
    <w:p w:rsidR="00BD6530" w:rsidRDefault="00BD6530" w:rsidP="00A90962">
      <w:pPr>
        <w:pStyle w:val="1"/>
        <w:rPr>
          <w:rFonts w:asciiTheme="minorHAnsi" w:eastAsiaTheme="minorHAnsi" w:hAnsiTheme="minorHAnsi" w:cstheme="minorBidi"/>
          <w:sz w:val="22"/>
          <w:szCs w:val="22"/>
        </w:rPr>
      </w:pPr>
    </w:p>
    <w:p w:rsidR="00BB50BE" w:rsidRPr="00BB50BE" w:rsidRDefault="00BB50BE" w:rsidP="00A90962">
      <w:pPr>
        <w:spacing w:line="240" w:lineRule="auto"/>
      </w:pPr>
    </w:p>
    <w:p w:rsidR="00A90962" w:rsidRDefault="00A90962" w:rsidP="00A90962">
      <w:pPr>
        <w:pStyle w:val="1"/>
        <w:rPr>
          <w:rFonts w:cs="Times New Roman"/>
          <w:b w:val="0"/>
          <w:szCs w:val="28"/>
        </w:rPr>
      </w:pPr>
      <w:bookmarkStart w:id="4" w:name="_Toc469859822"/>
    </w:p>
    <w:p w:rsidR="00A90962" w:rsidRDefault="00A90962" w:rsidP="00A90962">
      <w:pPr>
        <w:pStyle w:val="1"/>
        <w:rPr>
          <w:rFonts w:asciiTheme="minorHAnsi" w:eastAsiaTheme="minorHAnsi" w:hAnsiTheme="minorHAnsi" w:cstheme="minorBidi"/>
          <w:sz w:val="22"/>
          <w:szCs w:val="22"/>
        </w:rPr>
      </w:pPr>
    </w:p>
    <w:p w:rsidR="00A90962" w:rsidRDefault="00A90962" w:rsidP="00A90962"/>
    <w:p w:rsidR="00A90962" w:rsidRPr="00A90962" w:rsidRDefault="00A90962" w:rsidP="00A90962"/>
    <w:p w:rsidR="00BD6530" w:rsidRPr="00A90962" w:rsidRDefault="00830E25" w:rsidP="00A90962">
      <w:pPr>
        <w:pStyle w:val="1"/>
        <w:rPr>
          <w:rFonts w:cs="Times New Roman"/>
          <w:b w:val="0"/>
          <w:szCs w:val="28"/>
        </w:rPr>
      </w:pPr>
      <w:r w:rsidRPr="008C710D">
        <w:rPr>
          <w:rFonts w:cs="Times New Roman"/>
          <w:szCs w:val="28"/>
        </w:rPr>
        <w:lastRenderedPageBreak/>
        <w:t xml:space="preserve">Глава 1. Спецификация языка программирования </w:t>
      </w:r>
      <w:r w:rsidRPr="008C710D">
        <w:rPr>
          <w:rFonts w:cs="Times New Roman"/>
          <w:szCs w:val="28"/>
          <w:lang w:val="en-US"/>
        </w:rPr>
        <w:t>KEY</w:t>
      </w:r>
      <w:r w:rsidRPr="008C710D">
        <w:rPr>
          <w:rFonts w:cs="Times New Roman"/>
          <w:szCs w:val="28"/>
        </w:rPr>
        <w:t>-2016</w:t>
      </w:r>
      <w:bookmarkEnd w:id="4"/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" w:name="_Toc469859823"/>
      <w:r w:rsidRPr="0011289A">
        <w:rPr>
          <w:rFonts w:cs="Times New Roman"/>
          <w:color w:val="000000" w:themeColor="text1"/>
          <w:szCs w:val="28"/>
        </w:rPr>
        <w:t>1.1. Характеристика языка программирования</w:t>
      </w:r>
      <w:bookmarkEnd w:id="5"/>
    </w:p>
    <w:p w:rsidR="00830E25" w:rsidRPr="00830E25" w:rsidRDefault="00830E25" w:rsidP="001406BD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является универсальным, строго типизированным, не объектно-ориентированным, интерпретируемым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6" w:name="_Toc469859824"/>
      <w:r w:rsidRPr="0011289A">
        <w:rPr>
          <w:rFonts w:cs="Times New Roman"/>
          <w:color w:val="000000" w:themeColor="text1"/>
          <w:szCs w:val="28"/>
        </w:rPr>
        <w:t>1.2. Алфавит языка</w:t>
      </w:r>
      <w:bookmarkEnd w:id="6"/>
    </w:p>
    <w:p w:rsidR="00A90962" w:rsidRPr="00830E25" w:rsidRDefault="00BD6530" w:rsidP="001406BD">
      <w:pPr>
        <w:spacing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фавит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BD6530">
        <w:rPr>
          <w:rFonts w:ascii="Times New Roman" w:hAnsi="Times New Roman" w:cs="Times New Roman"/>
          <w:sz w:val="28"/>
          <w:szCs w:val="28"/>
        </w:rPr>
        <w:t xml:space="preserve">-2016 </w:t>
      </w:r>
      <w:r>
        <w:rPr>
          <w:rFonts w:ascii="Times New Roman" w:hAnsi="Times New Roman" w:cs="Times New Roman"/>
          <w:sz w:val="28"/>
          <w:szCs w:val="28"/>
        </w:rPr>
        <w:t xml:space="preserve">основан на кодировке </w:t>
      </w:r>
      <w:r w:rsidR="0075711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57110" w:rsidRPr="00757110">
        <w:rPr>
          <w:rFonts w:ascii="Times New Roman" w:hAnsi="Times New Roman" w:cs="Times New Roman"/>
          <w:sz w:val="28"/>
          <w:szCs w:val="28"/>
        </w:rPr>
        <w:t>-1251</w:t>
      </w:r>
      <w:r w:rsidR="00757110">
        <w:rPr>
          <w:rFonts w:ascii="Times New Roman" w:hAnsi="Times New Roman" w:cs="Times New Roman"/>
          <w:sz w:val="28"/>
          <w:szCs w:val="28"/>
        </w:rPr>
        <w:t xml:space="preserve"> представленной</w:t>
      </w:r>
      <w:r w:rsidR="00830E25" w:rsidRPr="00830E25">
        <w:rPr>
          <w:rFonts w:ascii="Times New Roman" w:hAnsi="Times New Roman" w:cs="Times New Roman"/>
          <w:sz w:val="28"/>
          <w:szCs w:val="28"/>
        </w:rPr>
        <w:t xml:space="preserve"> на </w:t>
      </w:r>
      <w:r w:rsidR="00830E25" w:rsidRPr="00295FE3">
        <w:rPr>
          <w:rFonts w:ascii="Times New Roman" w:hAnsi="Times New Roman" w:cs="Times New Roman"/>
          <w:sz w:val="28"/>
          <w:szCs w:val="28"/>
        </w:rPr>
        <w:t>рис.1.</w:t>
      </w:r>
    </w:p>
    <w:p w:rsidR="00830E25" w:rsidRPr="00830E25" w:rsidRDefault="00BD6530" w:rsidP="00A90962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A5116">
        <w:rPr>
          <w:noProof/>
          <w:szCs w:val="28"/>
          <w:lang w:eastAsia="ru-RU"/>
        </w:rPr>
        <w:drawing>
          <wp:inline distT="0" distB="0" distL="0" distR="0" wp14:anchorId="19E91A81" wp14:editId="1EAA9325">
            <wp:extent cx="5773216" cy="5443870"/>
            <wp:effectExtent l="0" t="0" r="0" b="4445"/>
            <wp:docPr id="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2122" cy="5461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E25" w:rsidRPr="00BD6530" w:rsidRDefault="00BD6530" w:rsidP="001406BD">
      <w:pPr>
        <w:spacing w:before="240" w:after="240" w:line="240" w:lineRule="auto"/>
        <w:ind w:left="212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</w:t>
      </w:r>
      <w:r w:rsidR="00830E25" w:rsidRPr="00BD6530">
        <w:rPr>
          <w:rFonts w:ascii="Times New Roman" w:hAnsi="Times New Roman" w:cs="Times New Roman"/>
          <w:sz w:val="24"/>
          <w:szCs w:val="24"/>
        </w:rPr>
        <w:t xml:space="preserve">рис.1 </w:t>
      </w:r>
      <w:r w:rsidR="00757110">
        <w:rPr>
          <w:rFonts w:ascii="Times New Roman" w:hAnsi="Times New Roman" w:cs="Times New Roman"/>
          <w:sz w:val="24"/>
          <w:szCs w:val="24"/>
        </w:rPr>
        <w:t>Алфавит входных символов</w:t>
      </w:r>
    </w:p>
    <w:p w:rsidR="00830E25" w:rsidRPr="00BB50BE" w:rsidRDefault="00830E25" w:rsidP="001406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>Символы, используемые на этапе выполнения: [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30E25">
        <w:rPr>
          <w:rFonts w:ascii="Times New Roman" w:hAnsi="Times New Roman" w:cs="Times New Roman"/>
          <w:sz w:val="28"/>
          <w:szCs w:val="28"/>
        </w:rPr>
        <w:t>…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830E25">
        <w:rPr>
          <w:rFonts w:ascii="Times New Roman" w:hAnsi="Times New Roman" w:cs="Times New Roman"/>
          <w:sz w:val="28"/>
          <w:szCs w:val="28"/>
        </w:rPr>
        <w:t>], [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30E25">
        <w:rPr>
          <w:rFonts w:ascii="Times New Roman" w:hAnsi="Times New Roman" w:cs="Times New Roman"/>
          <w:sz w:val="28"/>
          <w:szCs w:val="28"/>
        </w:rPr>
        <w:t>…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830E25">
        <w:rPr>
          <w:rFonts w:ascii="Times New Roman" w:hAnsi="Times New Roman" w:cs="Times New Roman"/>
          <w:sz w:val="28"/>
          <w:szCs w:val="28"/>
        </w:rPr>
        <w:t xml:space="preserve">], [0…9].  А также спецсимволы: </w:t>
      </w:r>
      <w:proofErr w:type="gramStart"/>
      <w:r w:rsidRPr="00830E25">
        <w:rPr>
          <w:rFonts w:ascii="Times New Roman" w:hAnsi="Times New Roman" w:cs="Times New Roman"/>
          <w:sz w:val="28"/>
          <w:szCs w:val="28"/>
        </w:rPr>
        <w:t>{ }</w:t>
      </w:r>
      <w:proofErr w:type="gramEnd"/>
      <w:r w:rsidRPr="00830E25">
        <w:rPr>
          <w:rFonts w:ascii="Times New Roman" w:hAnsi="Times New Roman" w:cs="Times New Roman"/>
          <w:sz w:val="28"/>
          <w:szCs w:val="28"/>
        </w:rPr>
        <w:t xml:space="preserve">  ( )  ;   * + - /   = ,   ’</w:t>
      </w:r>
      <w:r w:rsidR="00757110">
        <w:rPr>
          <w:rFonts w:ascii="Times New Roman" w:hAnsi="Times New Roman" w:cs="Times New Roman"/>
          <w:sz w:val="28"/>
          <w:szCs w:val="28"/>
        </w:rPr>
        <w:t xml:space="preserve"> </w:t>
      </w:r>
      <w:r w:rsidR="00757110" w:rsidRPr="00757110">
        <w:rPr>
          <w:rFonts w:ascii="Times New Roman" w:hAnsi="Times New Roman" w:cs="Times New Roman"/>
          <w:sz w:val="28"/>
          <w:szCs w:val="28"/>
        </w:rPr>
        <w:t xml:space="preserve">[ ] </w:t>
      </w:r>
      <w:r w:rsidRPr="00830E25">
        <w:rPr>
          <w:rFonts w:ascii="Times New Roman" w:hAnsi="Times New Roman" w:cs="Times New Roman"/>
          <w:sz w:val="28"/>
          <w:szCs w:val="28"/>
        </w:rPr>
        <w:t xml:space="preserve"> пробел. </w:t>
      </w:r>
      <w:r w:rsidR="00757110">
        <w:rPr>
          <w:rFonts w:ascii="Times New Roman" w:hAnsi="Times New Roman" w:cs="Times New Roman"/>
          <w:sz w:val="28"/>
          <w:szCs w:val="28"/>
        </w:rPr>
        <w:t xml:space="preserve">Данные символы находятся в первой половине </w:t>
      </w:r>
      <w:r w:rsidR="0075711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57110" w:rsidRPr="00BB50BE">
        <w:rPr>
          <w:rFonts w:ascii="Times New Roman" w:hAnsi="Times New Roman" w:cs="Times New Roman"/>
          <w:sz w:val="28"/>
          <w:szCs w:val="28"/>
        </w:rPr>
        <w:t>-1251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7" w:name="_Toc469859825"/>
      <w:r w:rsidRPr="0011289A">
        <w:rPr>
          <w:rFonts w:cs="Times New Roman"/>
          <w:color w:val="000000" w:themeColor="text1"/>
          <w:szCs w:val="28"/>
        </w:rPr>
        <w:lastRenderedPageBreak/>
        <w:t>1.3. Применяемые сепараторы</w:t>
      </w:r>
      <w:bookmarkEnd w:id="7"/>
    </w:p>
    <w:p w:rsidR="00830E25" w:rsidRPr="00830E25" w:rsidRDefault="00830E25" w:rsidP="001406B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ab/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используются сепараторы, представленные в </w:t>
      </w:r>
      <w:r w:rsidRPr="00295FE3">
        <w:rPr>
          <w:rFonts w:ascii="Times New Roman" w:hAnsi="Times New Roman" w:cs="Times New Roman"/>
          <w:sz w:val="28"/>
          <w:szCs w:val="28"/>
        </w:rPr>
        <w:t>табл. 1</w:t>
      </w:r>
      <w:r w:rsidRPr="00635D3A">
        <w:rPr>
          <w:rFonts w:ascii="Times New Roman" w:hAnsi="Times New Roman" w:cs="Times New Roman"/>
          <w:i/>
          <w:sz w:val="28"/>
          <w:szCs w:val="28"/>
        </w:rPr>
        <w:t>.</w:t>
      </w:r>
      <w:r w:rsidRPr="00830E25">
        <w:rPr>
          <w:rFonts w:ascii="Times New Roman" w:hAnsi="Times New Roman" w:cs="Times New Roman"/>
          <w:sz w:val="28"/>
          <w:szCs w:val="28"/>
        </w:rPr>
        <w:t xml:space="preserve"> Пробел допускается везде кроме идентификаторов и ключевых слов.</w:t>
      </w:r>
    </w:p>
    <w:p w:rsidR="00830E25" w:rsidRPr="00295FE3" w:rsidRDefault="00830E25" w:rsidP="001406BD">
      <w:pPr>
        <w:spacing w:before="280"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 xml:space="preserve">табл.  1. Сепараторы, применяемые в языке </w:t>
      </w:r>
      <w:r w:rsidRPr="00295FE3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295FE3">
        <w:rPr>
          <w:rFonts w:ascii="Times New Roman" w:hAnsi="Times New Roman" w:cs="Times New Roman"/>
          <w:sz w:val="28"/>
          <w:szCs w:val="28"/>
        </w:rPr>
        <w:t>-2016</w:t>
      </w:r>
    </w:p>
    <w:tbl>
      <w:tblPr>
        <w:tblStyle w:val="a3"/>
        <w:tblW w:w="9634" w:type="dxa"/>
        <w:tblLook w:val="04A0" w:firstRow="1" w:lastRow="0" w:firstColumn="1" w:lastColumn="0" w:noHBand="0" w:noVBand="1"/>
      </w:tblPr>
      <w:tblGrid>
        <w:gridCol w:w="4672"/>
        <w:gridCol w:w="4962"/>
      </w:tblGrid>
      <w:tr w:rsidR="00830E25" w:rsidRPr="00830E25" w:rsidTr="001B24BD">
        <w:tc>
          <w:tcPr>
            <w:tcW w:w="467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496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30E25" w:rsidRPr="00830E25" w:rsidTr="001B24BD">
        <w:tc>
          <w:tcPr>
            <w:tcW w:w="467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;  -</w:t>
            </w:r>
            <w:proofErr w:type="gramEnd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точка с запятой</w:t>
            </w:r>
          </w:p>
        </w:tc>
        <w:tc>
          <w:tcPr>
            <w:tcW w:w="496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Разделитель конструкций</w:t>
            </w:r>
          </w:p>
        </w:tc>
      </w:tr>
      <w:tr w:rsidR="00830E25" w:rsidRPr="00830E25" w:rsidTr="001B24BD">
        <w:tc>
          <w:tcPr>
            <w:tcW w:w="467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{}  -</w:t>
            </w:r>
            <w:proofErr w:type="gramEnd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фигурные скобки</w:t>
            </w:r>
          </w:p>
        </w:tc>
        <w:tc>
          <w:tcPr>
            <w:tcW w:w="496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830E25" w:rsidRPr="00830E25" w:rsidTr="001B24BD">
        <w:tc>
          <w:tcPr>
            <w:tcW w:w="467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()  -</w:t>
            </w:r>
            <w:proofErr w:type="gramEnd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круглые скобки.</w:t>
            </w:r>
          </w:p>
        </w:tc>
        <w:tc>
          <w:tcPr>
            <w:tcW w:w="4962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й</w:t>
            </w:r>
          </w:p>
        </w:tc>
      </w:tr>
      <w:tr w:rsidR="007755F6" w:rsidRPr="00830E25" w:rsidTr="001B24BD">
        <w:tc>
          <w:tcPr>
            <w:tcW w:w="4672" w:type="dxa"/>
          </w:tcPr>
          <w:p w:rsidR="007755F6" w:rsidRPr="007755F6" w:rsidRDefault="007755F6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]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скобки</w:t>
            </w:r>
          </w:p>
        </w:tc>
        <w:tc>
          <w:tcPr>
            <w:tcW w:w="4962" w:type="dxa"/>
          </w:tcPr>
          <w:p w:rsidR="007755F6" w:rsidRPr="00830E25" w:rsidRDefault="007755F6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757110" w:rsidRPr="00830E25" w:rsidTr="001B24BD">
        <w:tc>
          <w:tcPr>
            <w:tcW w:w="4672" w:type="dxa"/>
          </w:tcPr>
          <w:p w:rsidR="00757110" w:rsidRPr="00757110" w:rsidRDefault="00757110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4962" w:type="dxa"/>
          </w:tcPr>
          <w:p w:rsidR="00757110" w:rsidRDefault="00757110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функции</w:t>
            </w:r>
          </w:p>
        </w:tc>
      </w:tr>
    </w:tbl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8" w:name="_Toc469859826"/>
      <w:r w:rsidRPr="0011289A">
        <w:rPr>
          <w:rFonts w:cs="Times New Roman"/>
          <w:color w:val="000000" w:themeColor="text1"/>
          <w:szCs w:val="28"/>
        </w:rPr>
        <w:t>1.4. Применяемые кодировки</w:t>
      </w:r>
      <w:bookmarkEnd w:id="8"/>
    </w:p>
    <w:p w:rsidR="00830E25" w:rsidRPr="00830E25" w:rsidRDefault="00830E25" w:rsidP="001406BD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Применяется кодировка </w:t>
      </w:r>
      <w:r w:rsidR="0075711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757110" w:rsidRPr="00BB50BE">
        <w:rPr>
          <w:rFonts w:ascii="Times New Roman" w:hAnsi="Times New Roman" w:cs="Times New Roman"/>
          <w:sz w:val="28"/>
          <w:szCs w:val="28"/>
        </w:rPr>
        <w:t xml:space="preserve"> - 1251</w:t>
      </w:r>
      <w:r w:rsidRPr="00830E25">
        <w:rPr>
          <w:rFonts w:ascii="Times New Roman" w:hAnsi="Times New Roman" w:cs="Times New Roman"/>
          <w:sz w:val="28"/>
          <w:szCs w:val="28"/>
        </w:rPr>
        <w:t xml:space="preserve">. Которая предоставлена на </w:t>
      </w:r>
      <w:r w:rsidRPr="00295FE3">
        <w:rPr>
          <w:rFonts w:ascii="Times New Roman" w:hAnsi="Times New Roman" w:cs="Times New Roman"/>
          <w:sz w:val="28"/>
          <w:szCs w:val="28"/>
        </w:rPr>
        <w:t>рис.1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9" w:name="_Toc469859827"/>
      <w:r w:rsidRPr="0011289A">
        <w:rPr>
          <w:rFonts w:cs="Times New Roman"/>
          <w:color w:val="000000" w:themeColor="text1"/>
          <w:szCs w:val="28"/>
        </w:rPr>
        <w:t>1.5. Типы данных</w:t>
      </w:r>
      <w:bookmarkEnd w:id="9"/>
    </w:p>
    <w:p w:rsidR="00830E25" w:rsidRPr="00830E25" w:rsidRDefault="00830E25" w:rsidP="001406B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ab/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используется 2 типа данных:</w:t>
      </w:r>
    </w:p>
    <w:p w:rsidR="00757110" w:rsidRPr="001406BD" w:rsidRDefault="001406BD" w:rsidP="001406B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672BC">
        <w:rPr>
          <w:rFonts w:ascii="Times New Roman" w:hAnsi="Times New Roman" w:cs="Times New Roman"/>
          <w:sz w:val="28"/>
          <w:szCs w:val="28"/>
        </w:rPr>
        <w:t xml:space="preserve">1) </w:t>
      </w:r>
      <w:r w:rsidR="00830E25" w:rsidRPr="001406BD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830E25" w:rsidRPr="001406BD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gramStart"/>
      <w:r w:rsidR="00830E25" w:rsidRPr="001406BD">
        <w:rPr>
          <w:rFonts w:ascii="Times New Roman" w:hAnsi="Times New Roman" w:cs="Times New Roman"/>
          <w:sz w:val="28"/>
          <w:szCs w:val="28"/>
        </w:rPr>
        <w:t>–  целые</w:t>
      </w:r>
      <w:proofErr w:type="gramEnd"/>
      <w:r w:rsidR="007755F6" w:rsidRPr="001406BD">
        <w:rPr>
          <w:rFonts w:ascii="Times New Roman" w:hAnsi="Times New Roman" w:cs="Times New Roman"/>
          <w:sz w:val="28"/>
          <w:szCs w:val="28"/>
        </w:rPr>
        <w:t xml:space="preserve"> числа</w:t>
      </w:r>
      <w:r w:rsidR="00757110" w:rsidRPr="001406BD">
        <w:rPr>
          <w:rFonts w:ascii="Times New Roman" w:hAnsi="Times New Roman" w:cs="Times New Roman"/>
          <w:sz w:val="28"/>
          <w:szCs w:val="28"/>
        </w:rPr>
        <w:t xml:space="preserve">. Инициализация по умолчанию 0. Минимальное допустимое значение </w:t>
      </w:r>
      <w:r w:rsidR="00757110" w:rsidRPr="001406BD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757110" w:rsidRPr="001406BD">
        <w:rPr>
          <w:rFonts w:ascii="Times New Roman" w:hAnsi="Times New Roman" w:cs="Times New Roman"/>
          <w:sz w:val="28"/>
          <w:szCs w:val="28"/>
        </w:rPr>
        <w:t xml:space="preserve"> = - 65536 , </w:t>
      </w:r>
      <w:r w:rsidR="00757110" w:rsidRPr="001406B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757110" w:rsidRPr="001406BD">
        <w:rPr>
          <w:rFonts w:ascii="Times New Roman" w:hAnsi="Times New Roman" w:cs="Times New Roman"/>
          <w:sz w:val="28"/>
          <w:szCs w:val="28"/>
        </w:rPr>
        <w:t xml:space="preserve"> максимальное значение </w:t>
      </w:r>
      <w:r w:rsidR="00757110" w:rsidRPr="001406BD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757110" w:rsidRPr="001406BD">
        <w:rPr>
          <w:rFonts w:ascii="Times New Roman" w:hAnsi="Times New Roman" w:cs="Times New Roman"/>
          <w:sz w:val="28"/>
          <w:szCs w:val="28"/>
        </w:rPr>
        <w:t xml:space="preserve"> = 65536. В случае выхода за рамки дозволенных значений, значение будет урезаться до минимального или максимального соответственно. </w:t>
      </w:r>
    </w:p>
    <w:p w:rsidR="00830E25" w:rsidRPr="00830E25" w:rsidRDefault="001406BD" w:rsidP="001406B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672BC">
        <w:rPr>
          <w:rFonts w:ascii="Times New Roman" w:hAnsi="Times New Roman" w:cs="Times New Roman"/>
          <w:sz w:val="28"/>
          <w:szCs w:val="28"/>
        </w:rPr>
        <w:t xml:space="preserve">2) </w:t>
      </w:r>
      <w:r w:rsidR="00830E25" w:rsidRPr="00295FE3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="00830E25" w:rsidRPr="00830E25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30E25" w:rsidRPr="00830E25">
        <w:rPr>
          <w:rFonts w:ascii="Times New Roman" w:hAnsi="Times New Roman" w:cs="Times New Roman"/>
          <w:sz w:val="28"/>
          <w:szCs w:val="28"/>
        </w:rPr>
        <w:t>– строка. Инициализа</w:t>
      </w:r>
      <w:r w:rsidR="00757110">
        <w:rPr>
          <w:rFonts w:ascii="Times New Roman" w:hAnsi="Times New Roman" w:cs="Times New Roman"/>
          <w:sz w:val="28"/>
          <w:szCs w:val="28"/>
        </w:rPr>
        <w:t>ция по умолчанию пустой строкой. Максимальная допустимая длина строки = 255 символов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0" w:name="_Toc469859828"/>
      <w:r w:rsidRPr="0011289A">
        <w:rPr>
          <w:rFonts w:cs="Times New Roman"/>
          <w:color w:val="000000" w:themeColor="text1"/>
          <w:szCs w:val="28"/>
        </w:rPr>
        <w:t>1.6. Преобразование типов данных:</w:t>
      </w:r>
      <w:bookmarkEnd w:id="10"/>
    </w:p>
    <w:p w:rsidR="00830E25" w:rsidRPr="00830E25" w:rsidRDefault="00830E25" w:rsidP="001406BD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преобразование не поддерживается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1" w:name="_Toc469859829"/>
      <w:r w:rsidRPr="0011289A">
        <w:rPr>
          <w:rFonts w:cs="Times New Roman"/>
          <w:color w:val="000000" w:themeColor="text1"/>
          <w:szCs w:val="28"/>
        </w:rPr>
        <w:t>1.7. Идентификаторы</w:t>
      </w:r>
      <w:bookmarkEnd w:id="11"/>
    </w:p>
    <w:p w:rsidR="00830E25" w:rsidRPr="00830E25" w:rsidRDefault="00830E25" w:rsidP="001406BD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идентификаторы должны быть составлены только из символов</w:t>
      </w:r>
      <w:r w:rsidR="00757110">
        <w:rPr>
          <w:rFonts w:ascii="Times New Roman" w:hAnsi="Times New Roman" w:cs="Times New Roman"/>
          <w:sz w:val="28"/>
          <w:szCs w:val="28"/>
        </w:rPr>
        <w:t xml:space="preserve"> нижнего регистра</w:t>
      </w:r>
      <w:r w:rsidRPr="00830E25">
        <w:rPr>
          <w:rFonts w:ascii="Times New Roman" w:hAnsi="Times New Roman" w:cs="Times New Roman"/>
          <w:sz w:val="28"/>
          <w:szCs w:val="28"/>
        </w:rPr>
        <w:t xml:space="preserve"> английского алфавита. Типы идентификаторов: имя переменной или функции, литерал, параметр</w:t>
      </w:r>
      <w:r w:rsidR="001B24BD">
        <w:rPr>
          <w:rFonts w:ascii="Times New Roman" w:hAnsi="Times New Roman" w:cs="Times New Roman"/>
          <w:sz w:val="28"/>
          <w:szCs w:val="28"/>
        </w:rPr>
        <w:t xml:space="preserve">, имя стандартной </w:t>
      </w:r>
      <w:r w:rsidRPr="00830E25">
        <w:rPr>
          <w:rFonts w:ascii="Times New Roman" w:hAnsi="Times New Roman" w:cs="Times New Roman"/>
          <w:sz w:val="28"/>
          <w:szCs w:val="28"/>
        </w:rPr>
        <w:t xml:space="preserve">функции. Идентификатор составляется из букв </w:t>
      </w:r>
      <w:r w:rsidR="00542A92">
        <w:rPr>
          <w:rFonts w:ascii="Times New Roman" w:hAnsi="Times New Roman" w:cs="Times New Roman"/>
          <w:sz w:val="28"/>
          <w:szCs w:val="28"/>
        </w:rPr>
        <w:t>английского алфавита от 1 до 10</w:t>
      </w:r>
      <w:r w:rsidRPr="00830E25">
        <w:rPr>
          <w:rFonts w:ascii="Times New Roman" w:hAnsi="Times New Roman" w:cs="Times New Roman"/>
          <w:sz w:val="28"/>
          <w:szCs w:val="28"/>
        </w:rPr>
        <w:t xml:space="preserve"> символов, без пробелов.</w:t>
      </w:r>
      <w:r w:rsidR="00D55069">
        <w:rPr>
          <w:rFonts w:ascii="Times New Roman" w:hAnsi="Times New Roman" w:cs="Times New Roman"/>
          <w:sz w:val="28"/>
          <w:szCs w:val="28"/>
        </w:rPr>
        <w:t xml:space="preserve"> Максимальная длина идентификатора равна 10 символам, в противном случае урезается до указанной длины.</w:t>
      </w:r>
      <w:r w:rsidRPr="00830E25">
        <w:rPr>
          <w:rFonts w:ascii="Times New Roman" w:hAnsi="Times New Roman" w:cs="Times New Roman"/>
          <w:sz w:val="28"/>
          <w:szCs w:val="28"/>
        </w:rPr>
        <w:t xml:space="preserve"> Идентификатор не может совпадать с ключевыми словами. Максимальное количество идентификаторов 100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2" w:name="_Toc469859830"/>
      <w:r w:rsidRPr="0011289A">
        <w:rPr>
          <w:rFonts w:cs="Times New Roman"/>
          <w:color w:val="000000" w:themeColor="text1"/>
          <w:szCs w:val="28"/>
        </w:rPr>
        <w:t>1.8. Литералы</w:t>
      </w:r>
      <w:bookmarkEnd w:id="12"/>
    </w:p>
    <w:p w:rsidR="00830E25" w:rsidRPr="00D46638" w:rsidRDefault="00830E25" w:rsidP="001406BD">
      <w:pPr>
        <w:spacing w:line="240" w:lineRule="auto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существует 2 типа литералов: литералы целого типа и строковые. Представлены в </w:t>
      </w:r>
      <w:r w:rsidRPr="00295FE3">
        <w:rPr>
          <w:rFonts w:ascii="Times New Roman" w:hAnsi="Times New Roman" w:cs="Times New Roman"/>
          <w:sz w:val="28"/>
          <w:szCs w:val="28"/>
        </w:rPr>
        <w:t>табл. 2</w:t>
      </w:r>
    </w:p>
    <w:p w:rsidR="00D55069" w:rsidRDefault="00D55069" w:rsidP="00A90962">
      <w:pPr>
        <w:spacing w:line="240" w:lineRule="auto"/>
        <w:ind w:firstLine="708"/>
        <w:jc w:val="right"/>
        <w:rPr>
          <w:rFonts w:ascii="Times New Roman" w:hAnsi="Times New Roman" w:cs="Times New Roman"/>
          <w:sz w:val="28"/>
          <w:szCs w:val="28"/>
        </w:rPr>
      </w:pPr>
    </w:p>
    <w:p w:rsidR="00830E25" w:rsidRPr="00295FE3" w:rsidRDefault="00830E25" w:rsidP="001406BD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lastRenderedPageBreak/>
        <w:t>табл. 2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0"/>
        <w:gridCol w:w="4675"/>
      </w:tblGrid>
      <w:tr w:rsidR="00830E25" w:rsidRPr="00830E25" w:rsidTr="00661A8A">
        <w:tc>
          <w:tcPr>
            <w:tcW w:w="4670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675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30E25" w:rsidRPr="00830E25" w:rsidTr="00661A8A">
        <w:tc>
          <w:tcPr>
            <w:tcW w:w="4670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Литерал целого типа</w:t>
            </w:r>
          </w:p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5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Числовое значение.  Может иметь знак (положительное или отрицательное). Может быть только 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value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30E25" w:rsidRPr="00830E25" w:rsidTr="00661A8A">
        <w:tc>
          <w:tcPr>
            <w:tcW w:w="4670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4675" w:type="dxa"/>
          </w:tcPr>
          <w:p w:rsidR="00830E25" w:rsidRPr="001406BD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Символы, заключённые в  ' ' (одинарные кавычки). Могут быть только 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value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D55069">
              <w:rPr>
                <w:rFonts w:ascii="Times New Roman" w:hAnsi="Times New Roman" w:cs="Times New Roman"/>
                <w:sz w:val="28"/>
                <w:szCs w:val="28"/>
              </w:rPr>
              <w:t>Могут состоять только из символов верхнего и нижнего регистра английского алфавита</w:t>
            </w:r>
            <w:r w:rsidR="001406BD" w:rsidRPr="001406B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3" w:name="_Toc469859831"/>
      <w:r w:rsidRPr="0011289A">
        <w:rPr>
          <w:rFonts w:cs="Times New Roman"/>
          <w:color w:val="000000" w:themeColor="text1"/>
          <w:szCs w:val="28"/>
        </w:rPr>
        <w:t>1.9. Объявление данных и область видимости</w:t>
      </w:r>
      <w:bookmarkEnd w:id="13"/>
    </w:p>
    <w:p w:rsidR="00830E25" w:rsidRPr="00830E25" w:rsidRDefault="00830E25" w:rsidP="001406B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объявление данных начинается с ключевого слова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830E25">
        <w:rPr>
          <w:rFonts w:ascii="Times New Roman" w:hAnsi="Times New Roman" w:cs="Times New Roman"/>
          <w:sz w:val="28"/>
          <w:szCs w:val="28"/>
        </w:rPr>
        <w:t>, указывается тип данных и имя идентификатора.</w:t>
      </w:r>
    </w:p>
    <w:p w:rsidR="00830E25" w:rsidRPr="00830E25" w:rsidRDefault="00830E25" w:rsidP="001406B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30E25">
        <w:rPr>
          <w:rFonts w:ascii="Times New Roman" w:hAnsi="Times New Roman" w:cs="Times New Roman"/>
          <w:sz w:val="28"/>
          <w:szCs w:val="28"/>
        </w:rPr>
        <w:t>Пример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: create number a, create word b;</w:t>
      </w:r>
    </w:p>
    <w:p w:rsidR="00830E25" w:rsidRPr="00830E25" w:rsidRDefault="00830E25" w:rsidP="001406B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Область видимости: сверху вниз, параметры внутри функции, объявления внутри функции видны только внутри функции, объявления </w:t>
      </w:r>
      <w:r w:rsidR="00542A92">
        <w:rPr>
          <w:rFonts w:ascii="Times New Roman" w:hAnsi="Times New Roman" w:cs="Times New Roman"/>
          <w:sz w:val="28"/>
          <w:szCs w:val="28"/>
        </w:rPr>
        <w:t xml:space="preserve">переменных </w:t>
      </w:r>
      <w:r w:rsidRPr="00830E25">
        <w:rPr>
          <w:rFonts w:ascii="Times New Roman" w:hAnsi="Times New Roman" w:cs="Times New Roman"/>
          <w:sz w:val="28"/>
          <w:szCs w:val="28"/>
        </w:rPr>
        <w:t>за пределами функций и главной функции</w:t>
      </w:r>
      <w:r w:rsidR="00542A92">
        <w:rPr>
          <w:rFonts w:ascii="Times New Roman" w:hAnsi="Times New Roman" w:cs="Times New Roman"/>
          <w:sz w:val="28"/>
          <w:szCs w:val="28"/>
        </w:rPr>
        <w:t xml:space="preserve"> не предусмотрены</w:t>
      </w:r>
      <w:r w:rsidRPr="00830E25">
        <w:rPr>
          <w:rFonts w:ascii="Times New Roman" w:hAnsi="Times New Roman" w:cs="Times New Roman"/>
          <w:sz w:val="28"/>
          <w:szCs w:val="28"/>
        </w:rPr>
        <w:t>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4" w:name="_Toc469859832"/>
      <w:r w:rsidRPr="0011289A">
        <w:rPr>
          <w:rFonts w:cs="Times New Roman"/>
          <w:color w:val="000000" w:themeColor="text1"/>
          <w:szCs w:val="28"/>
        </w:rPr>
        <w:t>1.10. Инициализация данных</w:t>
      </w:r>
      <w:bookmarkEnd w:id="14"/>
    </w:p>
    <w:p w:rsidR="00830E25" w:rsidRPr="00830E25" w:rsidRDefault="00830E25" w:rsidP="001406B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 </w:t>
      </w:r>
      <w:r w:rsidRPr="00830E25">
        <w:rPr>
          <w:rFonts w:ascii="Times New Roman" w:hAnsi="Times New Roman" w:cs="Times New Roman"/>
          <w:sz w:val="28"/>
          <w:szCs w:val="28"/>
        </w:rPr>
        <w:tab/>
        <w:t>Инициализация переменной происходит после её объявления. Инициализация переменной в момент объявления запрещена.</w:t>
      </w:r>
    </w:p>
    <w:p w:rsidR="00830E25" w:rsidRPr="00830E25" w:rsidRDefault="00830E25" w:rsidP="001406B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50BE">
        <w:rPr>
          <w:rFonts w:ascii="Times New Roman" w:hAnsi="Times New Roman" w:cs="Times New Roman"/>
          <w:sz w:val="28"/>
          <w:szCs w:val="28"/>
        </w:rPr>
        <w:t xml:space="preserve"> </w:t>
      </w:r>
      <w:r w:rsidR="00AA6241">
        <w:rPr>
          <w:rFonts w:ascii="Times New Roman" w:hAnsi="Times New Roman" w:cs="Times New Roman"/>
          <w:sz w:val="28"/>
          <w:szCs w:val="28"/>
        </w:rPr>
        <w:tab/>
      </w:r>
      <w:r w:rsidRPr="00830E25">
        <w:rPr>
          <w:rFonts w:ascii="Times New Roman" w:hAnsi="Times New Roman" w:cs="Times New Roman"/>
          <w:sz w:val="28"/>
          <w:szCs w:val="28"/>
        </w:rPr>
        <w:t>Например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: create word a ; a = ‘</w:t>
      </w:r>
      <w:r w:rsidRPr="00830E25">
        <w:rPr>
          <w:rFonts w:ascii="Times New Roman" w:hAnsi="Times New Roman" w:cs="Times New Roman"/>
          <w:sz w:val="28"/>
          <w:szCs w:val="28"/>
        </w:rPr>
        <w:t>слово</w:t>
      </w:r>
      <w:r w:rsidR="006F7727">
        <w:rPr>
          <w:rFonts w:ascii="Times New Roman" w:hAnsi="Times New Roman" w:cs="Times New Roman"/>
          <w:sz w:val="28"/>
          <w:szCs w:val="28"/>
          <w:lang w:val="en-US"/>
        </w:rPr>
        <w:t>’;  create number b; b = 5;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5" w:name="_Toc469859833"/>
      <w:r w:rsidRPr="0011289A">
        <w:rPr>
          <w:rFonts w:cs="Times New Roman"/>
          <w:color w:val="000000" w:themeColor="text1"/>
          <w:szCs w:val="28"/>
        </w:rPr>
        <w:t>1.11. Инструкции языка</w:t>
      </w:r>
      <w:bookmarkEnd w:id="15"/>
    </w:p>
    <w:p w:rsidR="00830E25" w:rsidRPr="00295FE3" w:rsidRDefault="00830E25" w:rsidP="00AA624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ab/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предусмотрены следующие инструкции. Представлены в </w:t>
      </w:r>
      <w:r w:rsidRPr="00295FE3">
        <w:rPr>
          <w:rFonts w:ascii="Times New Roman" w:hAnsi="Times New Roman" w:cs="Times New Roman"/>
          <w:sz w:val="28"/>
          <w:szCs w:val="28"/>
        </w:rPr>
        <w:t>табл. 3.</w:t>
      </w:r>
    </w:p>
    <w:p w:rsidR="00830E25" w:rsidRPr="00295FE3" w:rsidRDefault="00830E25" w:rsidP="00AA6241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 xml:space="preserve">табл. 3 Инструкции языка </w:t>
      </w:r>
      <w:r w:rsidRPr="00295FE3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295FE3">
        <w:rPr>
          <w:rFonts w:ascii="Times New Roman" w:hAnsi="Times New Roman" w:cs="Times New Roman"/>
          <w:sz w:val="28"/>
          <w:szCs w:val="28"/>
        </w:rPr>
        <w:t xml:space="preserve">-2016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397"/>
        <w:gridCol w:w="4948"/>
      </w:tblGrid>
      <w:tr w:rsidR="00830E25" w:rsidRPr="00830E25" w:rsidTr="00661A8A">
        <w:tc>
          <w:tcPr>
            <w:tcW w:w="4397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4948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Имя </w:t>
            </w:r>
            <w:r w:rsidR="00542A92"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переменной </w:t>
            </w:r>
            <w:r w:rsidR="00542A92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 w:rsidR="00542A92"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значение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830E25" w:rsidRPr="00830E25" w:rsidTr="00661A8A">
        <w:tc>
          <w:tcPr>
            <w:tcW w:w="4397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Создание внешней функции</w:t>
            </w:r>
          </w:p>
        </w:tc>
        <w:tc>
          <w:tcPr>
            <w:tcW w:w="4948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ction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 (тип данных идентификатор, …)</w:t>
            </w:r>
          </w:p>
          <w:p w:rsidR="00830E25" w:rsidRPr="009E6B5D" w:rsidRDefault="00830E25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бласть видимости сверху вниз (по принципу С++). Все</w:t>
            </w:r>
            <w:r w:rsidR="00F523FC">
              <w:rPr>
                <w:rFonts w:ascii="Times New Roman" w:hAnsi="Times New Roman" w:cs="Times New Roman"/>
                <w:sz w:val="28"/>
                <w:szCs w:val="28"/>
              </w:rPr>
              <w:t xml:space="preserve"> переменные являются локальными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542A92">
              <w:rPr>
                <w:rFonts w:ascii="Times New Roman" w:hAnsi="Times New Roman" w:cs="Times New Roman"/>
                <w:sz w:val="28"/>
                <w:szCs w:val="28"/>
              </w:rPr>
              <w:t xml:space="preserve"> Предусмотрены тольк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>о функции</w:t>
            </w:r>
            <w:r w:rsidR="00542A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42A92"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типа дынных </w:t>
            </w:r>
            <w:r w:rsidR="00542A92" w:rsidRPr="00542A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542A92" w:rsidRPr="009E6B5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30E25" w:rsidRPr="00830E25" w:rsidTr="00661A8A">
        <w:tc>
          <w:tcPr>
            <w:tcW w:w="4397" w:type="dxa"/>
            <w:vAlign w:val="center"/>
          </w:tcPr>
          <w:p w:rsidR="00830E25" w:rsidRPr="00830E25" w:rsidRDefault="00592E6A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4948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art 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()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830E25" w:rsidRPr="00830E25" w:rsidRDefault="00AA6241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;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</w:tr>
      <w:tr w:rsidR="00830E25" w:rsidRPr="00830E25" w:rsidTr="00661A8A">
        <w:tc>
          <w:tcPr>
            <w:tcW w:w="4397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4948" w:type="dxa"/>
          </w:tcPr>
          <w:p w:rsidR="00830E25" w:rsidRPr="00830E25" w:rsidRDefault="00830E25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 идентификатор или литерал; 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30E25" w:rsidRPr="00830E25" w:rsidTr="00661A8A">
        <w:tc>
          <w:tcPr>
            <w:tcW w:w="4397" w:type="dxa"/>
            <w:vAlign w:val="center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ывод данных</w:t>
            </w:r>
          </w:p>
        </w:tc>
        <w:tc>
          <w:tcPr>
            <w:tcW w:w="4948" w:type="dxa"/>
          </w:tcPr>
          <w:p w:rsidR="00830E25" w:rsidRPr="00830E25" w:rsidRDefault="00F523FC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  <w:r w:rsidR="00830E25"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830E25" w:rsidRPr="00830E25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830E25" w:rsidRPr="00830E2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830E25" w:rsidRPr="00830E25" w:rsidRDefault="00830E25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6" w:name="_Toc469859834"/>
      <w:r w:rsidRPr="0011289A">
        <w:rPr>
          <w:rFonts w:cs="Times New Roman"/>
          <w:color w:val="000000" w:themeColor="text1"/>
          <w:szCs w:val="28"/>
        </w:rPr>
        <w:t>1.12.Операции языка</w:t>
      </w:r>
      <w:bookmarkEnd w:id="16"/>
    </w:p>
    <w:p w:rsidR="00830E25" w:rsidRPr="00D46638" w:rsidRDefault="00830E25" w:rsidP="00AA6241">
      <w:pPr>
        <w:spacing w:after="24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ab/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предусмотрены следующие операции с данными.</w:t>
      </w:r>
      <w:r w:rsidR="001B24BD">
        <w:rPr>
          <w:rFonts w:ascii="Times New Roman" w:hAnsi="Times New Roman" w:cs="Times New Roman"/>
          <w:sz w:val="28"/>
          <w:szCs w:val="28"/>
        </w:rPr>
        <w:t xml:space="preserve"> </w:t>
      </w:r>
      <w:r w:rsidRPr="00830E25">
        <w:rPr>
          <w:rFonts w:ascii="Times New Roman" w:hAnsi="Times New Roman" w:cs="Times New Roman"/>
          <w:sz w:val="28"/>
          <w:szCs w:val="28"/>
        </w:rPr>
        <w:t xml:space="preserve">Приоритетность операций определяется с помощью (). Операции представлены в </w:t>
      </w:r>
      <w:r w:rsidRPr="00295FE3">
        <w:rPr>
          <w:rFonts w:ascii="Times New Roman" w:hAnsi="Times New Roman" w:cs="Times New Roman"/>
          <w:sz w:val="28"/>
          <w:szCs w:val="28"/>
        </w:rPr>
        <w:t>табл. 4.</w:t>
      </w:r>
    </w:p>
    <w:p w:rsidR="00830E25" w:rsidRPr="00295FE3" w:rsidRDefault="00830E25" w:rsidP="00AA6241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95FE3">
        <w:rPr>
          <w:rFonts w:ascii="Times New Roman" w:hAnsi="Times New Roman" w:cs="Times New Roman"/>
          <w:sz w:val="28"/>
          <w:szCs w:val="28"/>
        </w:rPr>
        <w:t xml:space="preserve">табл. 4 Операции языка </w:t>
      </w:r>
      <w:r w:rsidRPr="00295FE3">
        <w:rPr>
          <w:rFonts w:ascii="Times New Roman" w:hAnsi="Times New Roman" w:cs="Times New Roman"/>
          <w:sz w:val="28"/>
          <w:szCs w:val="28"/>
          <w:lang w:val="en-US"/>
        </w:rPr>
        <w:t>KEY-201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бинарный,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 арифметическое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суммирование, (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 w:rsidR="00AA62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mber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</w:tc>
      </w:tr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бинарный,</w:t>
            </w:r>
            <w:r w:rsidR="00AA6241" w:rsidRPr="00AA624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>арифметическое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вычитание, (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 - 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</w:tc>
      </w:tr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бинарный, 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арифметическое 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умножение, (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</w:tc>
      </w:tr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4673" w:type="dxa"/>
          </w:tcPr>
          <w:p w:rsidR="00830E25" w:rsidRPr="00AA6241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бинарный,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 арифметическое целочисленное</w:t>
            </w:r>
            <w:r w:rsidRPr="00AA624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деление, (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 xml:space="preserve"> /</w:t>
            </w:r>
            <w:r w:rsidRPr="00AA624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number</w:t>
            </w:r>
            <w:proofErr w:type="spellEnd"/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Pr="00AA624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</w:tbl>
    <w:p w:rsidR="00830E25" w:rsidRPr="00830E25" w:rsidRDefault="00830E25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7" w:name="_Toc469859835"/>
      <w:r w:rsidRPr="0011289A">
        <w:rPr>
          <w:rFonts w:cs="Times New Roman"/>
          <w:color w:val="000000" w:themeColor="text1"/>
          <w:szCs w:val="28"/>
        </w:rPr>
        <w:t>1.13. Выражения и их вычисления</w:t>
      </w:r>
      <w:bookmarkEnd w:id="17"/>
    </w:p>
    <w:p w:rsidR="00830E25" w:rsidRPr="00830E25" w:rsidRDefault="00830E25" w:rsidP="00AA624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выражения записываются в строчку. Круглые скобки</w:t>
      </w:r>
      <w:r w:rsidR="00F523FC" w:rsidRPr="00F523FC">
        <w:rPr>
          <w:rFonts w:ascii="Times New Roman" w:hAnsi="Times New Roman" w:cs="Times New Roman"/>
          <w:sz w:val="28"/>
          <w:szCs w:val="28"/>
        </w:rPr>
        <w:t xml:space="preserve"> </w:t>
      </w:r>
      <w:r w:rsidR="00F523FC">
        <w:rPr>
          <w:rFonts w:ascii="Times New Roman" w:hAnsi="Times New Roman" w:cs="Times New Roman"/>
          <w:sz w:val="28"/>
          <w:szCs w:val="28"/>
        </w:rPr>
        <w:t>используются</w:t>
      </w:r>
      <w:r w:rsidRPr="00830E25">
        <w:rPr>
          <w:rFonts w:ascii="Times New Roman" w:hAnsi="Times New Roman" w:cs="Times New Roman"/>
          <w:sz w:val="28"/>
          <w:szCs w:val="28"/>
        </w:rPr>
        <w:t xml:space="preserve"> для изменения приоритета. 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8" w:name="_Toc469859836"/>
      <w:r w:rsidRPr="0011289A">
        <w:rPr>
          <w:rFonts w:cs="Times New Roman"/>
          <w:color w:val="000000" w:themeColor="text1"/>
          <w:szCs w:val="28"/>
        </w:rPr>
        <w:t>1.14. Программные конструкции языка</w:t>
      </w:r>
      <w:bookmarkEnd w:id="18"/>
    </w:p>
    <w:p w:rsidR="006F7727" w:rsidRPr="00AA6241" w:rsidRDefault="00830E25" w:rsidP="00002709">
      <w:pPr>
        <w:spacing w:after="24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ab/>
        <w:t xml:space="preserve">В языке программирования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предусмотрена одна главная функция и внешние функции. Программные конструкции представлены в </w:t>
      </w:r>
      <w:r w:rsidRPr="00295FE3">
        <w:rPr>
          <w:rFonts w:ascii="Times New Roman" w:hAnsi="Times New Roman" w:cs="Times New Roman"/>
          <w:sz w:val="28"/>
          <w:szCs w:val="28"/>
        </w:rPr>
        <w:t>табл. 5.</w:t>
      </w:r>
    </w:p>
    <w:p w:rsidR="00830E25" w:rsidRPr="00295FE3" w:rsidRDefault="00830E25" w:rsidP="005672B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95FE3">
        <w:rPr>
          <w:rFonts w:ascii="Times New Roman" w:hAnsi="Times New Roman" w:cs="Times New Roman"/>
          <w:sz w:val="28"/>
          <w:szCs w:val="28"/>
        </w:rPr>
        <w:t xml:space="preserve">табл.5 Программные конструкции </w:t>
      </w:r>
      <w:r w:rsidRPr="00295FE3">
        <w:rPr>
          <w:rFonts w:ascii="Times New Roman" w:hAnsi="Times New Roman" w:cs="Times New Roman"/>
          <w:sz w:val="28"/>
          <w:szCs w:val="28"/>
          <w:lang w:val="en-US"/>
        </w:rPr>
        <w:t>KEY-2016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1696"/>
        <w:gridCol w:w="8364"/>
      </w:tblGrid>
      <w:tr w:rsidR="00830E25" w:rsidRPr="00830E25" w:rsidTr="00AA6241">
        <w:trPr>
          <w:trHeight w:val="3109"/>
        </w:trPr>
        <w:tc>
          <w:tcPr>
            <w:tcW w:w="1696" w:type="dxa"/>
            <w:vAlign w:val="center"/>
          </w:tcPr>
          <w:p w:rsidR="00830E25" w:rsidRPr="00830E25" w:rsidRDefault="00592E6A" w:rsidP="00AA624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Внешняя функция</w:t>
            </w:r>
          </w:p>
        </w:tc>
        <w:tc>
          <w:tcPr>
            <w:tcW w:w="8364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f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ction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 (тип данных идентификатор, … )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</w:t>
            </w:r>
            <w:r w:rsidR="00AA6241" w:rsidRPr="005672B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 w:rsidR="00AA6241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830E25" w:rsidRPr="00AA6241" w:rsidRDefault="00830E25" w:rsidP="00AA6241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бласть видимости сверху вниз (по принципу С++). Все переменные являются локальными.</w:t>
            </w:r>
          </w:p>
        </w:tc>
      </w:tr>
      <w:tr w:rsidR="00830E25" w:rsidRPr="00830E25" w:rsidTr="00AA6241">
        <w:trPr>
          <w:trHeight w:val="1011"/>
        </w:trPr>
        <w:tc>
          <w:tcPr>
            <w:tcW w:w="1696" w:type="dxa"/>
          </w:tcPr>
          <w:p w:rsidR="00002709" w:rsidRDefault="00002709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8364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  <w:r w:rsidR="0000270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830E25" w:rsidRPr="004E4A5D" w:rsidRDefault="00F523FC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4A5D">
              <w:rPr>
                <w:rFonts w:ascii="Times New Roman" w:hAnsi="Times New Roman" w:cs="Times New Roman"/>
                <w:sz w:val="28"/>
                <w:szCs w:val="28"/>
              </w:rPr>
              <w:t>[</w:t>
            </w:r>
          </w:p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830E25" w:rsidRPr="00830E25" w:rsidRDefault="00AA6241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</w:t>
            </w:r>
            <w:r w:rsidR="00830E25" w:rsidRPr="00830E2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830E25" w:rsidRPr="00830E25" w:rsidRDefault="00F523FC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]</w:t>
            </w:r>
          </w:p>
          <w:p w:rsidR="00830E25" w:rsidRPr="00830E25" w:rsidRDefault="00830E25" w:rsidP="00AA6241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ласть видимости сверху вниз. Все переменные являются локальными.</w:t>
            </w:r>
          </w:p>
        </w:tc>
      </w:tr>
    </w:tbl>
    <w:p w:rsidR="00BD6530" w:rsidRDefault="00BD6530" w:rsidP="00A90962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19" w:name="_Toc469859837"/>
      <w:r w:rsidRPr="0011289A">
        <w:rPr>
          <w:rFonts w:cs="Times New Roman"/>
          <w:color w:val="000000" w:themeColor="text1"/>
          <w:szCs w:val="28"/>
        </w:rPr>
        <w:t>1.15. Область видимости идентификаторов</w:t>
      </w:r>
      <w:bookmarkEnd w:id="19"/>
    </w:p>
    <w:p w:rsidR="00830E25" w:rsidRPr="00830E25" w:rsidRDefault="00830E25" w:rsidP="0000270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Сверху вниз, параметры внутри функции, объявления внутри функции видны только внутри функции, объявления за пределами функций и главной функции </w:t>
      </w:r>
      <w:r w:rsidR="00592E6A">
        <w:rPr>
          <w:rFonts w:ascii="Times New Roman" w:hAnsi="Times New Roman" w:cs="Times New Roman"/>
          <w:sz w:val="28"/>
          <w:szCs w:val="28"/>
        </w:rPr>
        <w:t>запрещены</w:t>
      </w:r>
      <w:r w:rsidRPr="00830E25">
        <w:rPr>
          <w:rFonts w:ascii="Times New Roman" w:hAnsi="Times New Roman" w:cs="Times New Roman"/>
          <w:sz w:val="28"/>
          <w:szCs w:val="28"/>
        </w:rPr>
        <w:t>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0" w:name="_Toc469859838"/>
      <w:r w:rsidRPr="0011289A">
        <w:rPr>
          <w:rFonts w:cs="Times New Roman"/>
          <w:color w:val="000000" w:themeColor="text1"/>
          <w:szCs w:val="28"/>
        </w:rPr>
        <w:t>1.16. Семантические проверки</w:t>
      </w:r>
      <w:bookmarkEnd w:id="20"/>
    </w:p>
    <w:p w:rsidR="00830E25" w:rsidRDefault="00830E25" w:rsidP="000027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ab/>
        <w:t xml:space="preserve">В языке программирования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592E6A">
        <w:rPr>
          <w:rFonts w:ascii="Times New Roman" w:hAnsi="Times New Roman" w:cs="Times New Roman"/>
          <w:sz w:val="28"/>
          <w:szCs w:val="28"/>
        </w:rPr>
        <w:t>-2016 выполняются семантические проверки. Список ошибок представлен в Приложении 6.</w:t>
      </w:r>
    </w:p>
    <w:p w:rsidR="002844C3" w:rsidRPr="002844C3" w:rsidRDefault="002844C3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емантически проверки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2844C3">
        <w:rPr>
          <w:rFonts w:ascii="Times New Roman" w:hAnsi="Times New Roman" w:cs="Times New Roman"/>
          <w:sz w:val="28"/>
          <w:szCs w:val="28"/>
        </w:rPr>
        <w:t>-2016:</w:t>
      </w:r>
    </w:p>
    <w:p w:rsidR="002844C3" w:rsidRP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2844C3">
        <w:rPr>
          <w:rFonts w:ascii="Times New Roman" w:hAnsi="Times New Roman" w:cs="Times New Roman"/>
          <w:sz w:val="28"/>
          <w:szCs w:val="28"/>
        </w:rPr>
        <w:t xml:space="preserve">Наличие главной функции </w:t>
      </w:r>
      <w:r w:rsidRPr="002844C3">
        <w:rPr>
          <w:rFonts w:ascii="Times New Roman" w:hAnsi="Times New Roman" w:cs="Times New Roman"/>
          <w:sz w:val="28"/>
          <w:szCs w:val="28"/>
          <w:lang w:val="en-US"/>
        </w:rPr>
        <w:t>start;</w:t>
      </w:r>
    </w:p>
    <w:p w:rsid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верка на попытку переопредел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роверка на несоответствие типо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844C3" w:rsidRP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на наличие второй главной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2844C3" w:rsidRP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параметров функций стандартной библиотеки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2844C3" w:rsidRP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ние стандартных функций без подключения библиотеки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2844C3" w:rsidRDefault="002844C3" w:rsidP="00A90962">
      <w:pPr>
        <w:pStyle w:val="a9"/>
        <w:numPr>
          <w:ilvl w:val="0"/>
          <w:numId w:val="5"/>
        </w:num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на соответствие параметров в функции</w:t>
      </w:r>
      <w:r w:rsidRPr="002844C3">
        <w:rPr>
          <w:rFonts w:ascii="Times New Roman" w:hAnsi="Times New Roman" w:cs="Times New Roman"/>
          <w:sz w:val="28"/>
          <w:szCs w:val="28"/>
        </w:rPr>
        <w:t>;</w:t>
      </w:r>
    </w:p>
    <w:p w:rsidR="002844C3" w:rsidRPr="00002709" w:rsidRDefault="002844C3" w:rsidP="00002709">
      <w:pPr>
        <w:pStyle w:val="a9"/>
        <w:numPr>
          <w:ilvl w:val="0"/>
          <w:numId w:val="5"/>
        </w:numPr>
        <w:spacing w:after="240" w:line="240" w:lineRule="auto"/>
        <w:ind w:left="805" w:hanging="44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ка литералов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1" w:name="_Toc469859839"/>
      <w:r w:rsidRPr="0011289A">
        <w:rPr>
          <w:rFonts w:cs="Times New Roman"/>
          <w:color w:val="000000" w:themeColor="text1"/>
          <w:szCs w:val="28"/>
        </w:rPr>
        <w:t>1.17. Стандартная библиотека и её состав</w:t>
      </w:r>
      <w:bookmarkEnd w:id="21"/>
      <w:r w:rsidRPr="0011289A">
        <w:rPr>
          <w:rFonts w:cs="Times New Roman"/>
          <w:color w:val="000000" w:themeColor="text1"/>
          <w:szCs w:val="28"/>
        </w:rPr>
        <w:t xml:space="preserve"> </w:t>
      </w:r>
    </w:p>
    <w:p w:rsidR="00830E25" w:rsidRPr="00D46638" w:rsidRDefault="00830E25" w:rsidP="00002709">
      <w:pPr>
        <w:spacing w:after="240" w:line="240" w:lineRule="auto"/>
        <w:ind w:firstLine="709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присутствует стандартная библиотека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MATHEMATIC</w:t>
      </w:r>
      <w:r w:rsidRPr="00830E25">
        <w:rPr>
          <w:rFonts w:ascii="Times New Roman" w:hAnsi="Times New Roman" w:cs="Times New Roman"/>
          <w:sz w:val="28"/>
          <w:szCs w:val="28"/>
        </w:rPr>
        <w:t>. Под</w:t>
      </w:r>
      <w:r w:rsidR="00592E6A">
        <w:rPr>
          <w:rFonts w:ascii="Times New Roman" w:hAnsi="Times New Roman" w:cs="Times New Roman"/>
          <w:sz w:val="28"/>
          <w:szCs w:val="28"/>
        </w:rPr>
        <w:t>ключение стандартной библиотеки обя</w:t>
      </w:r>
      <w:r w:rsidR="00DD7911">
        <w:rPr>
          <w:rFonts w:ascii="Times New Roman" w:hAnsi="Times New Roman" w:cs="Times New Roman"/>
          <w:sz w:val="28"/>
          <w:szCs w:val="28"/>
        </w:rPr>
        <w:t>зательно перед использованием функ</w:t>
      </w:r>
      <w:r w:rsidR="00592E6A">
        <w:rPr>
          <w:rFonts w:ascii="Times New Roman" w:hAnsi="Times New Roman" w:cs="Times New Roman"/>
          <w:sz w:val="28"/>
          <w:szCs w:val="28"/>
        </w:rPr>
        <w:t>ций</w:t>
      </w:r>
      <w:r w:rsidRPr="00830E25">
        <w:rPr>
          <w:rFonts w:ascii="Times New Roman" w:hAnsi="Times New Roman" w:cs="Times New Roman"/>
          <w:sz w:val="28"/>
          <w:szCs w:val="28"/>
        </w:rPr>
        <w:t xml:space="preserve">. Пример: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math</w:t>
      </w:r>
      <w:r w:rsidRPr="00830E25">
        <w:rPr>
          <w:rFonts w:ascii="Times New Roman" w:hAnsi="Times New Roman" w:cs="Times New Roman"/>
          <w:sz w:val="28"/>
          <w:szCs w:val="28"/>
        </w:rPr>
        <w:t xml:space="preserve">; Библиотека представлена в </w:t>
      </w:r>
      <w:r w:rsidRPr="00295FE3">
        <w:rPr>
          <w:rFonts w:ascii="Times New Roman" w:hAnsi="Times New Roman" w:cs="Times New Roman"/>
          <w:sz w:val="28"/>
          <w:szCs w:val="28"/>
        </w:rPr>
        <w:t>табл. 6.</w:t>
      </w:r>
    </w:p>
    <w:p w:rsidR="00830E25" w:rsidRPr="00295FE3" w:rsidRDefault="00830E25" w:rsidP="000027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>табл.  6</w:t>
      </w:r>
      <w:r w:rsidR="00D46638" w:rsidRPr="00295FE3">
        <w:rPr>
          <w:rFonts w:ascii="Times New Roman" w:hAnsi="Times New Roman" w:cs="Times New Roman"/>
          <w:sz w:val="28"/>
          <w:szCs w:val="28"/>
        </w:rPr>
        <w:t xml:space="preserve">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30E25" w:rsidRPr="00830E25" w:rsidTr="00661A8A"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ep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(идентификатор</w:t>
            </w:r>
            <w:r w:rsidR="00F523FC">
              <w:rPr>
                <w:rFonts w:ascii="Times New Roman" w:hAnsi="Times New Roman" w:cs="Times New Roman"/>
                <w:sz w:val="28"/>
                <w:szCs w:val="28"/>
              </w:rPr>
              <w:t xml:space="preserve"> или литерал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Возводит идентификатор в квадрат. Применима только для идентификаторов типа переменная, тип данных 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F523FC">
              <w:rPr>
                <w:rFonts w:ascii="Times New Roman" w:hAnsi="Times New Roman" w:cs="Times New Roman"/>
                <w:sz w:val="28"/>
                <w:szCs w:val="28"/>
              </w:rPr>
              <w:t>, числовых литералов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30E25" w:rsidRPr="00830E25" w:rsidTr="00002709">
        <w:trPr>
          <w:trHeight w:val="1506"/>
        </w:trPr>
        <w:tc>
          <w:tcPr>
            <w:tcW w:w="4672" w:type="dxa"/>
          </w:tcPr>
          <w:p w:rsidR="00830E25" w:rsidRPr="00830E25" w:rsidRDefault="00830E25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oren</w:t>
            </w:r>
            <w:proofErr w:type="spellEnd"/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F523FC">
              <w:rPr>
                <w:rFonts w:ascii="Times New Roman" w:hAnsi="Times New Roman" w:cs="Times New Roman"/>
                <w:sz w:val="28"/>
                <w:szCs w:val="28"/>
              </w:rPr>
              <w:t xml:space="preserve"> или литерал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</w:tc>
        <w:tc>
          <w:tcPr>
            <w:tcW w:w="4673" w:type="dxa"/>
          </w:tcPr>
          <w:p w:rsidR="00830E25" w:rsidRPr="00830E25" w:rsidRDefault="00830E25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 xml:space="preserve">Получение квадратного корня. Применима только для идентификаторов типа переменная, тип данных </w:t>
            </w:r>
            <w:r w:rsidRPr="00830E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  <w:r w:rsidR="00F523FC">
              <w:rPr>
                <w:rFonts w:ascii="Times New Roman" w:hAnsi="Times New Roman" w:cs="Times New Roman"/>
                <w:sz w:val="28"/>
                <w:szCs w:val="28"/>
              </w:rPr>
              <w:t>, числовых литералов</w:t>
            </w:r>
            <w:r w:rsidRPr="00830E2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830E25" w:rsidRPr="00830E25" w:rsidRDefault="00830E25" w:rsidP="00A90962">
      <w:pPr>
        <w:spacing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30E25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2" w:name="_Toc469859840"/>
      <w:r w:rsidRPr="0011289A">
        <w:rPr>
          <w:rFonts w:cs="Times New Roman"/>
          <w:color w:val="000000" w:themeColor="text1"/>
          <w:szCs w:val="28"/>
        </w:rPr>
        <w:lastRenderedPageBreak/>
        <w:t>1.18.  Вывод данных</w:t>
      </w:r>
      <w:bookmarkEnd w:id="22"/>
    </w:p>
    <w:p w:rsidR="00002709" w:rsidRDefault="00830E25" w:rsidP="0000270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>-2016 вывод происходит с помощью оператора</w:t>
      </w:r>
      <w:r w:rsidR="00F523FC" w:rsidRPr="00F523FC">
        <w:rPr>
          <w:rFonts w:ascii="Times New Roman" w:hAnsi="Times New Roman" w:cs="Times New Roman"/>
          <w:sz w:val="28"/>
          <w:szCs w:val="28"/>
        </w:rPr>
        <w:t xml:space="preserve"> </w:t>
      </w:r>
      <w:r w:rsidR="00F523F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="00F523FC" w:rsidRPr="00F523FC">
        <w:rPr>
          <w:rFonts w:ascii="Times New Roman" w:hAnsi="Times New Roman" w:cs="Times New Roman"/>
          <w:sz w:val="28"/>
          <w:szCs w:val="28"/>
        </w:rPr>
        <w:t>.</w:t>
      </w:r>
      <w:r w:rsidRPr="00830E2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30E25" w:rsidRPr="00830E25" w:rsidRDefault="00F523FC" w:rsidP="0000270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имер</w:t>
      </w:r>
      <w:r w:rsidR="00830E25" w:rsidRPr="00830E25">
        <w:rPr>
          <w:rFonts w:ascii="Times New Roman" w:hAnsi="Times New Roman" w:cs="Times New Roman"/>
          <w:sz w:val="28"/>
          <w:szCs w:val="28"/>
        </w:rPr>
        <w:t xml:space="preserve">: </w:t>
      </w:r>
      <w:r w:rsidR="00830E25" w:rsidRPr="00830E25">
        <w:rPr>
          <w:rFonts w:ascii="Times New Roman" w:hAnsi="Times New Roman" w:cs="Times New Roman"/>
          <w:sz w:val="28"/>
          <w:szCs w:val="28"/>
          <w:lang w:val="en-US"/>
        </w:rPr>
        <w:t>out</w:t>
      </w:r>
      <w:r>
        <w:rPr>
          <w:rFonts w:ascii="Times New Roman" w:hAnsi="Times New Roman" w:cs="Times New Roman"/>
          <w:sz w:val="28"/>
          <w:szCs w:val="28"/>
        </w:rPr>
        <w:t>(</w:t>
      </w:r>
      <w:r w:rsidR="00830E25" w:rsidRPr="00830E25">
        <w:rPr>
          <w:rFonts w:ascii="Times New Roman" w:hAnsi="Times New Roman" w:cs="Times New Roman"/>
          <w:sz w:val="28"/>
          <w:szCs w:val="28"/>
        </w:rPr>
        <w:t>идентификатор</w:t>
      </w:r>
      <w:r w:rsidRPr="00F523FC">
        <w:rPr>
          <w:rFonts w:ascii="Times New Roman" w:hAnsi="Times New Roman" w:cs="Times New Roman"/>
          <w:sz w:val="28"/>
          <w:szCs w:val="28"/>
        </w:rPr>
        <w:t>)</w:t>
      </w:r>
      <w:r w:rsidR="00830E25" w:rsidRPr="00830E25">
        <w:rPr>
          <w:rFonts w:ascii="Times New Roman" w:hAnsi="Times New Roman" w:cs="Times New Roman"/>
          <w:sz w:val="28"/>
          <w:szCs w:val="28"/>
        </w:rPr>
        <w:t xml:space="preserve">, </w:t>
      </w:r>
      <w:r w:rsidR="00830E25" w:rsidRPr="00830E25">
        <w:rPr>
          <w:rFonts w:ascii="Times New Roman" w:hAnsi="Times New Roman" w:cs="Times New Roman"/>
          <w:sz w:val="28"/>
          <w:szCs w:val="28"/>
          <w:lang w:val="en-US"/>
        </w:rPr>
        <w:t>out</w:t>
      </w:r>
      <w:r>
        <w:rPr>
          <w:rFonts w:ascii="Times New Roman" w:hAnsi="Times New Roman" w:cs="Times New Roman"/>
          <w:sz w:val="28"/>
          <w:szCs w:val="28"/>
        </w:rPr>
        <w:t>(</w:t>
      </w:r>
      <w:r w:rsidRPr="00F523FC">
        <w:rPr>
          <w:rFonts w:ascii="Times New Roman" w:hAnsi="Times New Roman" w:cs="Times New Roman"/>
          <w:sz w:val="28"/>
          <w:szCs w:val="28"/>
        </w:rPr>
        <w:t>‘</w:t>
      </w:r>
      <w:r w:rsidR="00830E25" w:rsidRPr="00830E25">
        <w:rPr>
          <w:rFonts w:ascii="Times New Roman" w:hAnsi="Times New Roman" w:cs="Times New Roman"/>
          <w:sz w:val="28"/>
          <w:szCs w:val="28"/>
        </w:rPr>
        <w:t>текст’</w:t>
      </w:r>
      <w:r>
        <w:rPr>
          <w:rFonts w:ascii="Times New Roman" w:hAnsi="Times New Roman" w:cs="Times New Roman"/>
          <w:sz w:val="28"/>
          <w:szCs w:val="28"/>
        </w:rPr>
        <w:t>)</w:t>
      </w:r>
      <w:r w:rsidR="00830E25" w:rsidRPr="00830E25">
        <w:rPr>
          <w:rFonts w:ascii="Times New Roman" w:hAnsi="Times New Roman" w:cs="Times New Roman"/>
          <w:sz w:val="28"/>
          <w:szCs w:val="28"/>
        </w:rPr>
        <w:t>;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3" w:name="_Toc469859841"/>
      <w:r w:rsidRPr="0011289A">
        <w:rPr>
          <w:rFonts w:cs="Times New Roman"/>
          <w:color w:val="000000" w:themeColor="text1"/>
          <w:szCs w:val="28"/>
        </w:rPr>
        <w:t>1.19. Точка входа</w:t>
      </w:r>
      <w:bookmarkEnd w:id="23"/>
    </w:p>
    <w:p w:rsidR="00830E25" w:rsidRPr="00830E25" w:rsidRDefault="00830E25" w:rsidP="0000270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 В языке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592E6A">
        <w:rPr>
          <w:rFonts w:ascii="Times New Roman" w:hAnsi="Times New Roman" w:cs="Times New Roman"/>
          <w:sz w:val="28"/>
          <w:szCs w:val="28"/>
        </w:rPr>
        <w:t>-2016 точкой входа является функция</w:t>
      </w:r>
      <w:r w:rsidRPr="00830E25">
        <w:rPr>
          <w:rFonts w:ascii="Times New Roman" w:hAnsi="Times New Roman" w:cs="Times New Roman"/>
          <w:sz w:val="28"/>
          <w:szCs w:val="28"/>
        </w:rPr>
        <w:t xml:space="preserve">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="00592E6A">
        <w:rPr>
          <w:rFonts w:ascii="Times New Roman" w:hAnsi="Times New Roman" w:cs="Times New Roman"/>
          <w:sz w:val="28"/>
          <w:szCs w:val="28"/>
        </w:rPr>
        <w:t xml:space="preserve">. Наличие </w:t>
      </w:r>
      <w:r w:rsidR="00002709">
        <w:rPr>
          <w:rFonts w:ascii="Times New Roman" w:hAnsi="Times New Roman" w:cs="Times New Roman"/>
          <w:sz w:val="28"/>
          <w:szCs w:val="28"/>
        </w:rPr>
        <w:t>данной функции</w:t>
      </w:r>
      <w:r w:rsidR="00592E6A">
        <w:rPr>
          <w:rFonts w:ascii="Times New Roman" w:hAnsi="Times New Roman" w:cs="Times New Roman"/>
          <w:sz w:val="28"/>
          <w:szCs w:val="28"/>
        </w:rPr>
        <w:t xml:space="preserve"> обязательно.</w:t>
      </w:r>
    </w:p>
    <w:p w:rsidR="00830E25" w:rsidRPr="0011289A" w:rsidRDefault="00830E25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4" w:name="_Toc469859842"/>
      <w:r w:rsidRPr="0011289A">
        <w:rPr>
          <w:rFonts w:cs="Times New Roman"/>
          <w:color w:val="000000" w:themeColor="text1"/>
          <w:szCs w:val="28"/>
        </w:rPr>
        <w:t>1.20. Препроцессор</w:t>
      </w:r>
      <w:bookmarkEnd w:id="24"/>
    </w:p>
    <w:p w:rsidR="00830E25" w:rsidRPr="00830E25" w:rsidRDefault="00830E25" w:rsidP="00002709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>Директивы препроцессора не предусмотрены.</w:t>
      </w:r>
    </w:p>
    <w:p w:rsidR="00830E25" w:rsidRPr="0011289A" w:rsidRDefault="00BD6530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5" w:name="_Toc469859843"/>
      <w:r w:rsidRPr="0011289A">
        <w:rPr>
          <w:rFonts w:cs="Times New Roman"/>
          <w:color w:val="000000" w:themeColor="text1"/>
          <w:szCs w:val="28"/>
        </w:rPr>
        <w:t>1.21</w:t>
      </w:r>
      <w:r w:rsidR="00830E25" w:rsidRPr="0011289A">
        <w:rPr>
          <w:rFonts w:cs="Times New Roman"/>
          <w:color w:val="000000" w:themeColor="text1"/>
          <w:szCs w:val="28"/>
        </w:rPr>
        <w:t>. Объектный код</w:t>
      </w:r>
      <w:bookmarkEnd w:id="25"/>
    </w:p>
    <w:p w:rsidR="00830E25" w:rsidRPr="00830E25" w:rsidRDefault="00830E25" w:rsidP="00A90962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830E25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30E25">
        <w:rPr>
          <w:rFonts w:ascii="Times New Roman" w:hAnsi="Times New Roman" w:cs="Times New Roman"/>
          <w:sz w:val="28"/>
          <w:szCs w:val="28"/>
        </w:rPr>
        <w:t xml:space="preserve">-2016 </w:t>
      </w:r>
      <w:r w:rsidR="00DD7911">
        <w:rPr>
          <w:rFonts w:ascii="Times New Roman" w:hAnsi="Times New Roman" w:cs="Times New Roman"/>
          <w:sz w:val="28"/>
          <w:szCs w:val="28"/>
        </w:rPr>
        <w:t>транслируется</w:t>
      </w:r>
      <w:r w:rsidRPr="00830E25">
        <w:rPr>
          <w:rFonts w:ascii="Times New Roman" w:hAnsi="Times New Roman" w:cs="Times New Roman"/>
          <w:sz w:val="28"/>
          <w:szCs w:val="28"/>
        </w:rPr>
        <w:t xml:space="preserve"> в </w:t>
      </w:r>
      <w:r w:rsidRPr="00830E25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830E25">
        <w:rPr>
          <w:rFonts w:ascii="Times New Roman" w:hAnsi="Times New Roman" w:cs="Times New Roman"/>
          <w:sz w:val="28"/>
          <w:szCs w:val="28"/>
        </w:rPr>
        <w:t>.</w:t>
      </w:r>
    </w:p>
    <w:p w:rsidR="00830E25" w:rsidRPr="0011289A" w:rsidRDefault="00BD6530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26" w:name="_Toc469859844"/>
      <w:r w:rsidRPr="0011289A">
        <w:rPr>
          <w:rFonts w:cs="Times New Roman"/>
          <w:color w:val="000000" w:themeColor="text1"/>
          <w:szCs w:val="28"/>
        </w:rPr>
        <w:t>1.22</w:t>
      </w:r>
      <w:r w:rsidR="00830E25" w:rsidRPr="0011289A">
        <w:rPr>
          <w:rFonts w:cs="Times New Roman"/>
          <w:color w:val="000000" w:themeColor="text1"/>
          <w:szCs w:val="28"/>
        </w:rPr>
        <w:t>. Контрольный пример</w:t>
      </w:r>
      <w:bookmarkEnd w:id="26"/>
    </w:p>
    <w:p w:rsidR="000F3A52" w:rsidRPr="00D46638" w:rsidRDefault="000F3A52" w:rsidP="00002709">
      <w:pPr>
        <w:spacing w:after="0" w:line="240" w:lineRule="auto"/>
        <w:ind w:right="-28" w:firstLine="851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Контрольный пример для тестирования приложения представлен в </w:t>
      </w:r>
      <w:r w:rsidR="00854092">
        <w:rPr>
          <w:rFonts w:ascii="Times New Roman" w:hAnsi="Times New Roman" w:cs="Times New Roman"/>
          <w:sz w:val="28"/>
          <w:szCs w:val="28"/>
        </w:rPr>
        <w:t>п</w:t>
      </w:r>
      <w:r w:rsidR="00032F38" w:rsidRPr="00295FE3">
        <w:rPr>
          <w:rFonts w:ascii="Times New Roman" w:hAnsi="Times New Roman" w:cs="Times New Roman"/>
          <w:sz w:val="28"/>
          <w:szCs w:val="28"/>
        </w:rPr>
        <w:t xml:space="preserve">риложении 1: </w:t>
      </w:r>
      <w:r w:rsidRPr="00295FE3">
        <w:rPr>
          <w:rFonts w:ascii="Times New Roman" w:hAnsi="Times New Roman" w:cs="Times New Roman"/>
          <w:sz w:val="28"/>
          <w:szCs w:val="28"/>
        </w:rPr>
        <w:t>Контрольный пример.</w:t>
      </w:r>
    </w:p>
    <w:p w:rsidR="00830E25" w:rsidRDefault="00830E25" w:rsidP="00A90962">
      <w:pPr>
        <w:spacing w:line="240" w:lineRule="auto"/>
        <w:rPr>
          <w:rFonts w:ascii="Times New Roman" w:hAnsi="Times New Roman" w:cs="Times New Roman"/>
        </w:rPr>
      </w:pPr>
    </w:p>
    <w:p w:rsidR="000F3A52" w:rsidRDefault="000F3A52" w:rsidP="00A90962">
      <w:pPr>
        <w:spacing w:line="240" w:lineRule="auto"/>
        <w:rPr>
          <w:rFonts w:ascii="Times New Roman" w:hAnsi="Times New Roman" w:cs="Times New Roman"/>
        </w:rPr>
      </w:pPr>
    </w:p>
    <w:p w:rsidR="000F3A52" w:rsidRDefault="000F3A52" w:rsidP="00A90962">
      <w:pPr>
        <w:spacing w:line="240" w:lineRule="auto"/>
        <w:rPr>
          <w:rFonts w:ascii="Times New Roman" w:hAnsi="Times New Roman" w:cs="Times New Roman"/>
        </w:rPr>
      </w:pPr>
    </w:p>
    <w:p w:rsidR="000F3A52" w:rsidRDefault="000F3A52" w:rsidP="00A90962">
      <w:pPr>
        <w:spacing w:line="240" w:lineRule="auto"/>
        <w:rPr>
          <w:rFonts w:ascii="Times New Roman" w:hAnsi="Times New Roman" w:cs="Times New Roman"/>
        </w:rPr>
      </w:pPr>
    </w:p>
    <w:p w:rsidR="000F3A52" w:rsidRDefault="000F3A52" w:rsidP="00A90962">
      <w:pPr>
        <w:spacing w:line="240" w:lineRule="auto"/>
        <w:rPr>
          <w:rFonts w:ascii="Times New Roman" w:hAnsi="Times New Roman" w:cs="Times New Roman"/>
        </w:rPr>
      </w:pPr>
    </w:p>
    <w:p w:rsidR="000F3A52" w:rsidRDefault="000F3A52" w:rsidP="00A90962">
      <w:pPr>
        <w:spacing w:line="240" w:lineRule="auto"/>
        <w:rPr>
          <w:rFonts w:ascii="Times New Roman" w:hAnsi="Times New Roman" w:cs="Times New Roman"/>
        </w:rPr>
      </w:pPr>
    </w:p>
    <w:p w:rsidR="00592E6A" w:rsidRPr="00592E6A" w:rsidRDefault="00592E6A" w:rsidP="00A90962">
      <w:pPr>
        <w:spacing w:line="240" w:lineRule="auto"/>
      </w:pPr>
      <w:bookmarkStart w:id="27" w:name="_Toc466821149"/>
    </w:p>
    <w:p w:rsidR="00002709" w:rsidRDefault="00002709" w:rsidP="00A90962">
      <w:pPr>
        <w:pStyle w:val="1"/>
        <w:rPr>
          <w:rFonts w:cs="Times New Roman"/>
          <w:szCs w:val="28"/>
        </w:rPr>
      </w:pPr>
      <w:bookmarkStart w:id="28" w:name="_Toc469859845"/>
    </w:p>
    <w:p w:rsidR="00002709" w:rsidRDefault="00002709" w:rsidP="00A90962">
      <w:pPr>
        <w:pStyle w:val="1"/>
        <w:rPr>
          <w:rFonts w:cs="Times New Roman"/>
          <w:szCs w:val="28"/>
        </w:rPr>
      </w:pPr>
    </w:p>
    <w:p w:rsidR="00002709" w:rsidRDefault="00002709" w:rsidP="00A90962">
      <w:pPr>
        <w:pStyle w:val="1"/>
        <w:rPr>
          <w:rFonts w:cs="Times New Roman"/>
          <w:szCs w:val="28"/>
        </w:rPr>
      </w:pPr>
    </w:p>
    <w:p w:rsidR="00002709" w:rsidRDefault="00002709" w:rsidP="00002709">
      <w:pPr>
        <w:rPr>
          <w:rFonts w:ascii="Times New Roman" w:eastAsiaTheme="majorEastAsia" w:hAnsi="Times New Roman" w:cs="Times New Roman"/>
          <w:b/>
          <w:sz w:val="28"/>
          <w:szCs w:val="28"/>
        </w:rPr>
      </w:pPr>
    </w:p>
    <w:p w:rsidR="00002709" w:rsidRDefault="00002709" w:rsidP="00002709">
      <w:pPr>
        <w:rPr>
          <w:rFonts w:ascii="Times New Roman" w:eastAsiaTheme="majorEastAsia" w:hAnsi="Times New Roman" w:cs="Times New Roman"/>
          <w:b/>
          <w:sz w:val="28"/>
          <w:szCs w:val="28"/>
        </w:rPr>
      </w:pPr>
    </w:p>
    <w:p w:rsidR="00002709" w:rsidRPr="00002709" w:rsidRDefault="00002709" w:rsidP="00002709"/>
    <w:p w:rsidR="000F3A52" w:rsidRPr="00592E6A" w:rsidRDefault="000F3A52" w:rsidP="00A90962">
      <w:pPr>
        <w:pStyle w:val="1"/>
        <w:rPr>
          <w:rFonts w:cs="Times New Roman"/>
          <w:b w:val="0"/>
          <w:szCs w:val="28"/>
        </w:rPr>
      </w:pPr>
      <w:r w:rsidRPr="00592E6A">
        <w:rPr>
          <w:rFonts w:cs="Times New Roman"/>
          <w:szCs w:val="28"/>
        </w:rPr>
        <w:lastRenderedPageBreak/>
        <w:t>Глава 2. Структура транслятора</w:t>
      </w:r>
      <w:bookmarkEnd w:id="27"/>
      <w:bookmarkEnd w:id="28"/>
    </w:p>
    <w:p w:rsidR="000F3A52" w:rsidRPr="00592E6A" w:rsidRDefault="000F3A52" w:rsidP="00A90962">
      <w:pPr>
        <w:pStyle w:val="2"/>
        <w:jc w:val="both"/>
        <w:rPr>
          <w:rFonts w:cs="Times New Roman"/>
          <w:b w:val="0"/>
          <w:szCs w:val="28"/>
        </w:rPr>
      </w:pPr>
      <w:bookmarkStart w:id="29" w:name="_Toc466821150"/>
      <w:bookmarkStart w:id="30" w:name="_Toc469859846"/>
      <w:r w:rsidRPr="00592E6A">
        <w:rPr>
          <w:rFonts w:cs="Times New Roman"/>
          <w:szCs w:val="28"/>
        </w:rPr>
        <w:t>2.1. Компоненты транслятора их назначение и принципы взаимодействия</w:t>
      </w:r>
      <w:bookmarkEnd w:id="29"/>
      <w:bookmarkEnd w:id="30"/>
      <w:r w:rsidRPr="00592E6A">
        <w:rPr>
          <w:rFonts w:cs="Times New Roman"/>
          <w:szCs w:val="28"/>
        </w:rPr>
        <w:t xml:space="preserve"> </w:t>
      </w:r>
    </w:p>
    <w:p w:rsidR="000F3A52" w:rsidRPr="00002709" w:rsidRDefault="000F3A52" w:rsidP="00002709">
      <w:pPr>
        <w:spacing w:after="240" w:line="240" w:lineRule="auto"/>
        <w:ind w:right="-28" w:firstLine="85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Транслятор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A62A0B">
        <w:rPr>
          <w:rFonts w:ascii="Times New Roman" w:hAnsi="Times New Roman" w:cs="Times New Roman"/>
          <w:sz w:val="28"/>
          <w:szCs w:val="28"/>
        </w:rPr>
        <w:t xml:space="preserve">-2016 </w:t>
      </w:r>
      <w:r>
        <w:rPr>
          <w:rFonts w:ascii="Times New Roman" w:hAnsi="Times New Roman" w:cs="Times New Roman"/>
          <w:sz w:val="28"/>
          <w:szCs w:val="28"/>
        </w:rPr>
        <w:t>разделён на отдельные части</w:t>
      </w:r>
      <w:r w:rsidRPr="00A62A0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которые взаимодействуют между собой и выполняют отведённые им функции</w:t>
      </w:r>
      <w:r w:rsidRPr="00A62A0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Алгоритм выполнения и описание каждой части пр</w:t>
      </w:r>
      <w:r w:rsidR="00D46638">
        <w:rPr>
          <w:rFonts w:ascii="Times New Roman" w:hAnsi="Times New Roman" w:cs="Times New Roman"/>
          <w:sz w:val="28"/>
          <w:szCs w:val="28"/>
        </w:rPr>
        <w:t xml:space="preserve">иложения представлено </w:t>
      </w:r>
      <w:r w:rsidR="00D46638" w:rsidRPr="00295FE3">
        <w:rPr>
          <w:rFonts w:ascii="Times New Roman" w:hAnsi="Times New Roman" w:cs="Times New Roman"/>
          <w:sz w:val="28"/>
          <w:szCs w:val="28"/>
        </w:rPr>
        <w:t>в табл. 7</w:t>
      </w:r>
      <w:r w:rsidR="00002709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0F3A52" w:rsidRPr="00295FE3" w:rsidRDefault="000F3A52" w:rsidP="00002709">
      <w:pPr>
        <w:spacing w:after="0" w:line="240" w:lineRule="auto"/>
        <w:ind w:right="-28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>табл. 7 Структура трансля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3"/>
        <w:gridCol w:w="5063"/>
      </w:tblGrid>
      <w:tr w:rsidR="000F3A52" w:rsidRPr="00A62A0B" w:rsidTr="00661A8A">
        <w:trPr>
          <w:trHeight w:val="447"/>
        </w:trPr>
        <w:tc>
          <w:tcPr>
            <w:tcW w:w="4673" w:type="dxa"/>
          </w:tcPr>
          <w:p w:rsidR="000F3A52" w:rsidRPr="00D512E8" w:rsidRDefault="000F3A52" w:rsidP="00A90962">
            <w:pPr>
              <w:ind w:right="-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512E8">
              <w:rPr>
                <w:rFonts w:ascii="Times New Roman" w:hAnsi="Times New Roman" w:cs="Times New Roman"/>
                <w:sz w:val="28"/>
                <w:szCs w:val="28"/>
              </w:rPr>
              <w:t>Наименование подпрограммы</w:t>
            </w:r>
          </w:p>
        </w:tc>
        <w:tc>
          <w:tcPr>
            <w:tcW w:w="5063" w:type="dxa"/>
          </w:tcPr>
          <w:p w:rsidR="000F3A52" w:rsidRPr="00D512E8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512E8">
              <w:rPr>
                <w:rFonts w:ascii="Times New Roman" w:hAnsi="Times New Roman" w:cs="Times New Roman"/>
                <w:sz w:val="28"/>
                <w:szCs w:val="28"/>
              </w:rPr>
              <w:t>Предназначение</w:t>
            </w:r>
          </w:p>
        </w:tc>
      </w:tr>
      <w:tr w:rsidR="000F3A52" w:rsidRPr="00A62A0B" w:rsidTr="00661A8A">
        <w:tc>
          <w:tcPr>
            <w:tcW w:w="4673" w:type="dxa"/>
            <w:vAlign w:val="center"/>
          </w:tcPr>
          <w:p w:rsidR="000F3A52" w:rsidRPr="00A62A0B" w:rsidRDefault="000F3A52" w:rsidP="00A90962">
            <w:pPr>
              <w:ind w:right="-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Лексический анализатор</w:t>
            </w:r>
          </w:p>
        </w:tc>
        <w:tc>
          <w:tcPr>
            <w:tcW w:w="5063" w:type="dxa"/>
          </w:tcPr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Обрабатывает входной файл исходного кода, проверяя его на разрешённые, запрещённые и игнорируемые символы. Преобразуя исходный код в более простой, с помощью замены длинных слов на лексемы, состоящие из одного символа, что упрощает последующую работу с кодом. Каждая лексема несёт в себе многочисленную информацию: имена идентификаторов, тип данных, тип переменной и так далее. После выполнения данной подпрограммы на выходе мы получаем таблицу лексем и таблицу идентификаторов. </w:t>
            </w:r>
          </w:p>
        </w:tc>
      </w:tr>
      <w:tr w:rsidR="000F3A52" w:rsidRPr="00A62A0B" w:rsidTr="00661A8A">
        <w:tc>
          <w:tcPr>
            <w:tcW w:w="4673" w:type="dxa"/>
            <w:vAlign w:val="center"/>
          </w:tcPr>
          <w:p w:rsidR="000F3A52" w:rsidRPr="00A62A0B" w:rsidRDefault="000F3A52" w:rsidP="00A90962">
            <w:pPr>
              <w:ind w:right="-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Синтаксический анализатор</w:t>
            </w:r>
          </w:p>
        </w:tc>
        <w:tc>
          <w:tcPr>
            <w:tcW w:w="5063" w:type="dxa"/>
          </w:tcPr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 помощью</w:t>
            </w: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 анализатора проверяется правильность написанных конструкций по заданной грамматик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0F3A52" w:rsidRPr="00A62A0B" w:rsidTr="00661A8A">
        <w:tc>
          <w:tcPr>
            <w:tcW w:w="4673" w:type="dxa"/>
            <w:vAlign w:val="center"/>
          </w:tcPr>
          <w:p w:rsidR="000F3A52" w:rsidRPr="00A62A0B" w:rsidRDefault="000F3A52" w:rsidP="00A90962">
            <w:pPr>
              <w:ind w:right="-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Семантический анализатор</w:t>
            </w:r>
          </w:p>
        </w:tc>
        <w:tc>
          <w:tcPr>
            <w:tcW w:w="5063" w:type="dxa"/>
          </w:tcPr>
          <w:p w:rsidR="000F3A52" w:rsidRPr="00A62A0B" w:rsidRDefault="001D4850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ализован как отдельная часть. Нужен для того, чтобы пр</w:t>
            </w:r>
            <w:r w:rsidR="00002709">
              <w:rPr>
                <w:rFonts w:ascii="Times New Roman" w:hAnsi="Times New Roman" w:cs="Times New Roman"/>
                <w:sz w:val="28"/>
                <w:szCs w:val="28"/>
              </w:rPr>
              <w:t>оверить все правила, которые 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озможно проверить на этапах лексического и синтаксического анализаторов</w:t>
            </w:r>
          </w:p>
        </w:tc>
      </w:tr>
      <w:tr w:rsidR="000F3A52" w:rsidRPr="00A62A0B" w:rsidTr="00661A8A">
        <w:trPr>
          <w:trHeight w:val="1353"/>
        </w:trPr>
        <w:tc>
          <w:tcPr>
            <w:tcW w:w="4673" w:type="dxa"/>
            <w:vAlign w:val="center"/>
          </w:tcPr>
          <w:p w:rsidR="000F3A52" w:rsidRPr="00A62A0B" w:rsidRDefault="0066618D" w:rsidP="00A90962">
            <w:pPr>
              <w:ind w:right="-10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анслятор</w:t>
            </w:r>
            <w:r w:rsidR="000F3A52"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 кода</w:t>
            </w:r>
          </w:p>
        </w:tc>
        <w:tc>
          <w:tcPr>
            <w:tcW w:w="5063" w:type="dxa"/>
          </w:tcPr>
          <w:p w:rsidR="00D512E8" w:rsidRPr="00D512E8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Связан с работой лексического анализатора. Посредством полученных данных: таблицы</w:t>
            </w:r>
            <w:r w:rsidR="00D512E8">
              <w:rPr>
                <w:rFonts w:ascii="Times New Roman" w:hAnsi="Times New Roman" w:cs="Times New Roman"/>
                <w:sz w:val="28"/>
                <w:szCs w:val="28"/>
              </w:rPr>
              <w:t xml:space="preserve"> лексем и идентификаторов, код на языке </w:t>
            </w:r>
            <w:r w:rsidR="00D512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EY</w:t>
            </w:r>
            <w:r w:rsidR="00D512E8" w:rsidRPr="00D512E8">
              <w:rPr>
                <w:rFonts w:ascii="Times New Roman" w:hAnsi="Times New Roman" w:cs="Times New Roman"/>
                <w:sz w:val="28"/>
                <w:szCs w:val="28"/>
              </w:rPr>
              <w:t xml:space="preserve">-2016 </w:t>
            </w:r>
            <w:r w:rsidR="0066618D">
              <w:rPr>
                <w:rFonts w:ascii="Times New Roman" w:hAnsi="Times New Roman" w:cs="Times New Roman"/>
                <w:sz w:val="28"/>
                <w:szCs w:val="28"/>
              </w:rPr>
              <w:t xml:space="preserve">транслируется </w:t>
            </w: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="00D512E8">
              <w:rPr>
                <w:rFonts w:ascii="Times New Roman" w:hAnsi="Times New Roman" w:cs="Times New Roman"/>
                <w:sz w:val="28"/>
                <w:szCs w:val="28"/>
              </w:rPr>
              <w:t xml:space="preserve">код на языке </w:t>
            </w:r>
            <w:r w:rsidR="00D512E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avaScript</w:t>
            </w:r>
            <w:r w:rsidR="00D512E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0F3A52" w:rsidRPr="00A62A0B" w:rsidRDefault="000F3A52" w:rsidP="00A90962">
      <w:pPr>
        <w:spacing w:line="240" w:lineRule="auto"/>
        <w:ind w:right="107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F3A52" w:rsidRPr="00D512E8" w:rsidRDefault="000F3A52" w:rsidP="00002709">
      <w:pPr>
        <w:spacing w:after="0" w:line="240" w:lineRule="auto"/>
        <w:ind w:right="108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ждый этап программы </w:t>
      </w:r>
      <w:r w:rsidRPr="00A62A0B">
        <w:rPr>
          <w:rFonts w:ascii="Times New Roman" w:hAnsi="Times New Roman" w:cs="Times New Roman"/>
          <w:sz w:val="28"/>
          <w:szCs w:val="28"/>
        </w:rPr>
        <w:t xml:space="preserve">имеет взаимосвязь, которую мы можем наблюдать на </w:t>
      </w:r>
      <w:r w:rsidR="00D512E8" w:rsidRPr="00295FE3">
        <w:rPr>
          <w:rFonts w:ascii="Times New Roman" w:hAnsi="Times New Roman" w:cs="Times New Roman"/>
          <w:sz w:val="28"/>
          <w:szCs w:val="28"/>
        </w:rPr>
        <w:t>рис. 2.</w:t>
      </w:r>
    </w:p>
    <w:p w:rsidR="000F3A52" w:rsidRDefault="000F3A52" w:rsidP="00A90962">
      <w:pPr>
        <w:spacing w:line="240" w:lineRule="auto"/>
        <w:ind w:right="107"/>
        <w:jc w:val="center"/>
        <w:rPr>
          <w:noProof/>
          <w:lang w:eastAsia="ru-RU"/>
        </w:rPr>
      </w:pPr>
    </w:p>
    <w:p w:rsidR="0066618D" w:rsidRPr="00452058" w:rsidRDefault="00C5256D" w:rsidP="00A90962">
      <w:pPr>
        <w:spacing w:line="240" w:lineRule="auto"/>
        <w:ind w:right="107"/>
        <w:jc w:val="center"/>
      </w:pPr>
      <w:r>
        <w:object w:dxaOrig="14505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4pt;height:316.8pt" o:ole="">
            <v:imagedata r:id="rId12" o:title=""/>
          </v:shape>
          <o:OLEObject Type="Embed" ProgID="Visio.Drawing.15" ShapeID="_x0000_i1025" DrawAspect="Content" ObjectID="_1543730096" r:id="rId13"/>
        </w:object>
      </w:r>
    </w:p>
    <w:p w:rsidR="00452058" w:rsidRPr="001D4850" w:rsidRDefault="00D512E8" w:rsidP="00002709">
      <w:pPr>
        <w:spacing w:before="240" w:after="240" w:line="240" w:lineRule="auto"/>
        <w:ind w:right="108"/>
        <w:jc w:val="center"/>
      </w:pPr>
      <w:r w:rsidRPr="001D4850">
        <w:t xml:space="preserve">рис. 2 Структура транслятора </w:t>
      </w:r>
    </w:p>
    <w:p w:rsidR="000F3A52" w:rsidRPr="00635D3A" w:rsidRDefault="000F3A52" w:rsidP="00A90962">
      <w:pPr>
        <w:pStyle w:val="2"/>
        <w:jc w:val="both"/>
        <w:rPr>
          <w:rFonts w:cs="Times New Roman"/>
          <w:b w:val="0"/>
          <w:szCs w:val="28"/>
        </w:rPr>
      </w:pPr>
      <w:bookmarkStart w:id="31" w:name="_Toc466821151"/>
      <w:bookmarkStart w:id="32" w:name="_Toc469859847"/>
      <w:r w:rsidRPr="00635D3A">
        <w:rPr>
          <w:rFonts w:cs="Times New Roman"/>
          <w:szCs w:val="28"/>
        </w:rPr>
        <w:t>2.2. Перечень входных параметров транслятора</w:t>
      </w:r>
      <w:bookmarkEnd w:id="31"/>
      <w:bookmarkEnd w:id="32"/>
    </w:p>
    <w:p w:rsidR="000F3A52" w:rsidRPr="00295FE3" w:rsidRDefault="000F3A52" w:rsidP="00002709">
      <w:pPr>
        <w:spacing w:after="24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указания запуска параметров запуска транслятора следует указывать параметры командной строки, которые представлены и описаны </w:t>
      </w:r>
      <w:r w:rsidRPr="00295FE3">
        <w:rPr>
          <w:rFonts w:ascii="Times New Roman" w:hAnsi="Times New Roman" w:cs="Times New Roman"/>
          <w:sz w:val="28"/>
          <w:szCs w:val="28"/>
        </w:rPr>
        <w:t xml:space="preserve">в </w:t>
      </w:r>
      <w:r w:rsidR="00032F38" w:rsidRPr="00295FE3">
        <w:rPr>
          <w:rFonts w:ascii="Times New Roman" w:hAnsi="Times New Roman" w:cs="Times New Roman"/>
          <w:sz w:val="28"/>
          <w:szCs w:val="28"/>
        </w:rPr>
        <w:t>табл. 8</w:t>
      </w:r>
    </w:p>
    <w:p w:rsidR="000F3A52" w:rsidRPr="00295FE3" w:rsidRDefault="00032F38" w:rsidP="00002709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>табл. 8 Параметры трансля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64"/>
        <w:gridCol w:w="4015"/>
        <w:gridCol w:w="4449"/>
      </w:tblGrid>
      <w:tr w:rsidR="000F3A52" w:rsidRPr="00A62A0B" w:rsidTr="00032F38">
        <w:tc>
          <w:tcPr>
            <w:tcW w:w="1164" w:type="dxa"/>
            <w:vAlign w:val="center"/>
          </w:tcPr>
          <w:p w:rsidR="000F3A52" w:rsidRPr="00032F38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2F38"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015" w:type="dxa"/>
            <w:vAlign w:val="center"/>
          </w:tcPr>
          <w:p w:rsidR="000F3A52" w:rsidRPr="00032F38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2F38">
              <w:rPr>
                <w:rFonts w:ascii="Times New Roman" w:hAnsi="Times New Roman" w:cs="Times New Roman"/>
                <w:sz w:val="28"/>
                <w:szCs w:val="28"/>
              </w:rPr>
              <w:t>Правило</w:t>
            </w:r>
          </w:p>
          <w:p w:rsidR="000F3A52" w:rsidRPr="00032F38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2F38">
              <w:rPr>
                <w:rFonts w:ascii="Times New Roman" w:hAnsi="Times New Roman" w:cs="Times New Roman"/>
                <w:sz w:val="28"/>
                <w:szCs w:val="28"/>
              </w:rPr>
              <w:t>указания</w:t>
            </w:r>
          </w:p>
        </w:tc>
        <w:tc>
          <w:tcPr>
            <w:tcW w:w="4449" w:type="dxa"/>
            <w:vAlign w:val="center"/>
          </w:tcPr>
          <w:p w:rsidR="000F3A52" w:rsidRPr="00032F38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32F38">
              <w:rPr>
                <w:rFonts w:ascii="Times New Roman" w:hAnsi="Times New Roman" w:cs="Times New Roman"/>
                <w:sz w:val="28"/>
                <w:szCs w:val="28"/>
              </w:rPr>
              <w:t>Описание параметра</w:t>
            </w:r>
          </w:p>
        </w:tc>
      </w:tr>
      <w:tr w:rsidR="000F3A52" w:rsidRPr="00A62A0B" w:rsidTr="00032F38">
        <w:tc>
          <w:tcPr>
            <w:tcW w:w="1164" w:type="dxa"/>
            <w:vAlign w:val="center"/>
          </w:tcPr>
          <w:p w:rsidR="000F3A52" w:rsidRPr="00032F38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A62A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032F38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015" w:type="dxa"/>
            <w:vAlign w:val="center"/>
          </w:tcPr>
          <w:p w:rsidR="000F3A52" w:rsidRPr="00A62A0B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 w:rsidRPr="00A62A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:[</w:t>
            </w:r>
            <w:proofErr w:type="gramEnd"/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полный путь к файлу]</w:t>
            </w:r>
          </w:p>
        </w:tc>
        <w:tc>
          <w:tcPr>
            <w:tcW w:w="4449" w:type="dxa"/>
          </w:tcPr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Предназначен для определения местонахождения файла с исходным кодом, для проверки и разбора его на лексическом анализаторе. </w:t>
            </w:r>
          </w:p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Указание данного параметра обязательно.</w:t>
            </w:r>
          </w:p>
        </w:tc>
      </w:tr>
      <w:tr w:rsidR="000F3A52" w:rsidRPr="00A62A0B" w:rsidTr="00032F38">
        <w:tc>
          <w:tcPr>
            <w:tcW w:w="1164" w:type="dxa"/>
            <w:vAlign w:val="center"/>
          </w:tcPr>
          <w:p w:rsidR="000F3A52" w:rsidRPr="00A62A0B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log:</w:t>
            </w:r>
          </w:p>
        </w:tc>
        <w:tc>
          <w:tcPr>
            <w:tcW w:w="4015" w:type="dxa"/>
            <w:vAlign w:val="center"/>
          </w:tcPr>
          <w:p w:rsidR="000F3A52" w:rsidRPr="00A62A0B" w:rsidRDefault="000F3A52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 w:rsidRPr="00A62A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:[</w:t>
            </w:r>
            <w:proofErr w:type="gramEnd"/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полный путь к файлу]</w:t>
            </w:r>
          </w:p>
        </w:tc>
        <w:tc>
          <w:tcPr>
            <w:tcW w:w="4449" w:type="dxa"/>
          </w:tcPr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 xml:space="preserve">Устанавливается местонахождение и имя файла, содержащего информацию о ходе работы транслятора. </w:t>
            </w:r>
          </w:p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Указание данного параметра необязательно.</w:t>
            </w:r>
          </w:p>
          <w:p w:rsidR="000F3A52" w:rsidRPr="00A62A0B" w:rsidRDefault="000F3A52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F3A52" w:rsidRPr="00635D3A" w:rsidRDefault="000F3A52" w:rsidP="00A90962">
      <w:pPr>
        <w:pStyle w:val="2"/>
        <w:jc w:val="both"/>
        <w:rPr>
          <w:rFonts w:cs="Times New Roman"/>
          <w:b w:val="0"/>
          <w:szCs w:val="28"/>
        </w:rPr>
      </w:pPr>
      <w:bookmarkStart w:id="33" w:name="_Toc466821152"/>
      <w:bookmarkStart w:id="34" w:name="_Toc469859848"/>
      <w:r w:rsidRPr="00635D3A">
        <w:rPr>
          <w:rFonts w:cs="Times New Roman"/>
          <w:szCs w:val="28"/>
        </w:rPr>
        <w:lastRenderedPageBreak/>
        <w:t>2.3. Перечень протоколов, формируемых транслятором и их содержимое</w:t>
      </w:r>
      <w:bookmarkEnd w:id="33"/>
      <w:bookmarkEnd w:id="34"/>
    </w:p>
    <w:p w:rsidR="000F3A52" w:rsidRPr="00295FE3" w:rsidRDefault="00032F38" w:rsidP="00002709">
      <w:pPr>
        <w:pStyle w:val="a4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держание </w:t>
      </w:r>
      <w:r w:rsidR="000F3A52">
        <w:rPr>
          <w:rFonts w:ascii="Times New Roman" w:hAnsi="Times New Roman" w:cs="Times New Roman"/>
          <w:sz w:val="28"/>
          <w:szCs w:val="28"/>
        </w:rPr>
        <w:t xml:space="preserve">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32F3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чнем протоколов, формируемых транслятором представлено </w:t>
      </w:r>
      <w:r w:rsidRPr="00295FE3">
        <w:rPr>
          <w:rFonts w:ascii="Times New Roman" w:hAnsi="Times New Roman" w:cs="Times New Roman"/>
          <w:sz w:val="28"/>
          <w:szCs w:val="28"/>
        </w:rPr>
        <w:t>в табл. 9</w:t>
      </w:r>
    </w:p>
    <w:p w:rsidR="000F3A52" w:rsidRPr="00295FE3" w:rsidRDefault="00032F38" w:rsidP="00002709">
      <w:pPr>
        <w:pStyle w:val="a4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>табл.9 Протоколы транслятора</w:t>
      </w:r>
    </w:p>
    <w:tbl>
      <w:tblPr>
        <w:tblStyle w:val="a3"/>
        <w:tblW w:w="9776" w:type="dxa"/>
        <w:tblLook w:val="04A0" w:firstRow="1" w:lastRow="0" w:firstColumn="1" w:lastColumn="0" w:noHBand="0" w:noVBand="1"/>
      </w:tblPr>
      <w:tblGrid>
        <w:gridCol w:w="3681"/>
        <w:gridCol w:w="6095"/>
      </w:tblGrid>
      <w:tr w:rsidR="00032F38" w:rsidRPr="00A62A0B" w:rsidTr="00032F38">
        <w:tc>
          <w:tcPr>
            <w:tcW w:w="3681" w:type="dxa"/>
            <w:vAlign w:val="center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b/>
                <w:sz w:val="28"/>
                <w:szCs w:val="28"/>
              </w:rPr>
              <w:t>Тип информации</w:t>
            </w:r>
          </w:p>
        </w:tc>
        <w:tc>
          <w:tcPr>
            <w:tcW w:w="6095" w:type="dxa"/>
            <w:vAlign w:val="center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Описание </w:t>
            </w:r>
          </w:p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b/>
                <w:sz w:val="28"/>
                <w:szCs w:val="28"/>
              </w:rPr>
              <w:t>информации</w:t>
            </w:r>
          </w:p>
        </w:tc>
      </w:tr>
      <w:tr w:rsidR="00032F38" w:rsidRPr="00A62A0B" w:rsidTr="00032F38">
        <w:tc>
          <w:tcPr>
            <w:tcW w:w="3681" w:type="dxa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Дата и время трансляции</w:t>
            </w:r>
          </w:p>
        </w:tc>
        <w:tc>
          <w:tcPr>
            <w:tcW w:w="6095" w:type="dxa"/>
          </w:tcPr>
          <w:p w:rsidR="00032F38" w:rsidRPr="00A62A0B" w:rsidRDefault="00032F38" w:rsidP="00A90962">
            <w:pPr>
              <w:pStyle w:val="a4"/>
              <w:ind w:right="-10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Выводит дату и время.</w:t>
            </w:r>
          </w:p>
        </w:tc>
      </w:tr>
      <w:tr w:rsidR="00032F38" w:rsidRPr="00A62A0B" w:rsidTr="00032F38">
        <w:tc>
          <w:tcPr>
            <w:tcW w:w="3681" w:type="dxa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Параметры командой строки</w:t>
            </w:r>
          </w:p>
        </w:tc>
        <w:tc>
          <w:tcPr>
            <w:tcW w:w="6095" w:type="dxa"/>
          </w:tcPr>
          <w:p w:rsidR="00032F38" w:rsidRPr="00A62A0B" w:rsidRDefault="00032F38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Выводит информацию об указанных параметрах командной строки.</w:t>
            </w:r>
          </w:p>
        </w:tc>
      </w:tr>
      <w:tr w:rsidR="00032F38" w:rsidRPr="00A62A0B" w:rsidTr="00032F38">
        <w:tc>
          <w:tcPr>
            <w:tcW w:w="3681" w:type="dxa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Полная таблица лексем</w:t>
            </w:r>
          </w:p>
        </w:tc>
        <w:tc>
          <w:tcPr>
            <w:tcW w:w="6095" w:type="dxa"/>
          </w:tcPr>
          <w:p w:rsidR="00032F38" w:rsidRPr="00A62A0B" w:rsidRDefault="00032F38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Выводит таблицу лексем с информацией к каждой лексеме.</w:t>
            </w:r>
          </w:p>
        </w:tc>
      </w:tr>
      <w:tr w:rsidR="00032F38" w:rsidRPr="00A62A0B" w:rsidTr="00032F38">
        <w:tc>
          <w:tcPr>
            <w:tcW w:w="3681" w:type="dxa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Упрощённая таблица лексем</w:t>
            </w:r>
          </w:p>
        </w:tc>
        <w:tc>
          <w:tcPr>
            <w:tcW w:w="6095" w:type="dxa"/>
          </w:tcPr>
          <w:p w:rsidR="00032F38" w:rsidRPr="00A62A0B" w:rsidRDefault="00032F38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Выводит только лексемы без дополнительной информации.</w:t>
            </w:r>
          </w:p>
        </w:tc>
      </w:tr>
      <w:tr w:rsidR="00032F38" w:rsidRPr="00A62A0B" w:rsidTr="00032F38">
        <w:tc>
          <w:tcPr>
            <w:tcW w:w="3681" w:type="dxa"/>
          </w:tcPr>
          <w:p w:rsidR="00032F38" w:rsidRPr="00A62A0B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Таблица идентификаторов</w:t>
            </w:r>
          </w:p>
        </w:tc>
        <w:tc>
          <w:tcPr>
            <w:tcW w:w="6095" w:type="dxa"/>
          </w:tcPr>
          <w:p w:rsidR="00032F38" w:rsidRPr="00A62A0B" w:rsidRDefault="00032F38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62A0B">
              <w:rPr>
                <w:rFonts w:ascii="Times New Roman" w:hAnsi="Times New Roman" w:cs="Times New Roman"/>
                <w:sz w:val="28"/>
                <w:szCs w:val="28"/>
              </w:rPr>
              <w:t>Выводит таблицу идентификаторов с дополнительной информацией.</w:t>
            </w:r>
          </w:p>
        </w:tc>
      </w:tr>
      <w:tr w:rsidR="00032F38" w:rsidRPr="0088281D" w:rsidTr="00032F38">
        <w:tc>
          <w:tcPr>
            <w:tcW w:w="3681" w:type="dxa"/>
          </w:tcPr>
          <w:p w:rsidR="00032F38" w:rsidRPr="0088281D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Трассировочная информация синтаксического анализа</w:t>
            </w:r>
          </w:p>
        </w:tc>
        <w:tc>
          <w:tcPr>
            <w:tcW w:w="6095" w:type="dxa"/>
          </w:tcPr>
          <w:p w:rsidR="00032F38" w:rsidRPr="0088281D" w:rsidRDefault="00032F38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Выводит полную информацию о разборе таблицы лексем на синтаксическом анализаторе.</w:t>
            </w:r>
          </w:p>
        </w:tc>
      </w:tr>
      <w:tr w:rsidR="00032F38" w:rsidRPr="0088281D" w:rsidTr="00032F38">
        <w:tc>
          <w:tcPr>
            <w:tcW w:w="3681" w:type="dxa"/>
          </w:tcPr>
          <w:p w:rsidR="00032F38" w:rsidRPr="0088281D" w:rsidRDefault="00032F38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Правила разбора</w:t>
            </w:r>
          </w:p>
        </w:tc>
        <w:tc>
          <w:tcPr>
            <w:tcW w:w="6095" w:type="dxa"/>
          </w:tcPr>
          <w:p w:rsidR="00032F38" w:rsidRPr="0088281D" w:rsidRDefault="00032F38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Выводит правила, по которым осуществился разбор исходного кода.</w:t>
            </w:r>
          </w:p>
        </w:tc>
      </w:tr>
      <w:tr w:rsidR="001D4850" w:rsidRPr="0088281D" w:rsidTr="00032F38">
        <w:tc>
          <w:tcPr>
            <w:tcW w:w="3681" w:type="dxa"/>
          </w:tcPr>
          <w:p w:rsidR="001D4850" w:rsidRPr="0088281D" w:rsidRDefault="001D4850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образованная упрощённая таблица лексем</w:t>
            </w:r>
          </w:p>
        </w:tc>
        <w:tc>
          <w:tcPr>
            <w:tcW w:w="6095" w:type="dxa"/>
          </w:tcPr>
          <w:p w:rsidR="001D4850" w:rsidRPr="0088281D" w:rsidRDefault="001D4850" w:rsidP="00A9096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водит упрощённую таблицу лексем, в которой преобразованы математические выражения.</w:t>
            </w:r>
          </w:p>
        </w:tc>
      </w:tr>
    </w:tbl>
    <w:p w:rsidR="000F3A52" w:rsidRPr="0088281D" w:rsidRDefault="000F3A52" w:rsidP="00A90962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F3A52" w:rsidRPr="0088281D" w:rsidRDefault="000F3A52" w:rsidP="00A90962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F3A52" w:rsidRPr="0088281D" w:rsidRDefault="000F3A52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88281D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032F38" w:rsidRPr="001D4850" w:rsidRDefault="00032F38" w:rsidP="00A90962">
      <w:pPr>
        <w:pStyle w:val="1"/>
        <w:rPr>
          <w:rFonts w:cs="Times New Roman"/>
          <w:b w:val="0"/>
          <w:szCs w:val="28"/>
        </w:rPr>
      </w:pPr>
      <w:bookmarkStart w:id="35" w:name="_Toc466821153"/>
      <w:bookmarkStart w:id="36" w:name="_Toc469859849"/>
      <w:r w:rsidRPr="001D4850">
        <w:rPr>
          <w:rFonts w:cs="Times New Roman"/>
          <w:szCs w:val="28"/>
        </w:rPr>
        <w:lastRenderedPageBreak/>
        <w:t>Глава 3. Разработка лексического анализатора</w:t>
      </w:r>
      <w:bookmarkEnd w:id="35"/>
      <w:bookmarkEnd w:id="36"/>
      <w:r w:rsidRPr="001D4850">
        <w:rPr>
          <w:rFonts w:cs="Times New Roman"/>
          <w:szCs w:val="28"/>
        </w:rPr>
        <w:t xml:space="preserve"> </w:t>
      </w:r>
    </w:p>
    <w:p w:rsidR="00032F38" w:rsidRPr="006E21F9" w:rsidRDefault="00032F38" w:rsidP="00A90962">
      <w:pPr>
        <w:pStyle w:val="2"/>
        <w:jc w:val="both"/>
        <w:rPr>
          <w:rFonts w:cs="Times New Roman"/>
          <w:b w:val="0"/>
          <w:szCs w:val="28"/>
        </w:rPr>
      </w:pPr>
      <w:bookmarkStart w:id="37" w:name="_Toc466821154"/>
      <w:bookmarkStart w:id="38" w:name="_Toc469859850"/>
      <w:r w:rsidRPr="006E21F9">
        <w:rPr>
          <w:rFonts w:cs="Times New Roman"/>
          <w:szCs w:val="28"/>
        </w:rPr>
        <w:t>3.1. Структура лексического анализатора.</w:t>
      </w:r>
      <w:bookmarkEnd w:id="37"/>
      <w:bookmarkEnd w:id="38"/>
    </w:p>
    <w:p w:rsidR="00D9205D" w:rsidRPr="00D9205D" w:rsidRDefault="00032F38" w:rsidP="00D9205D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81D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18E5CC7" wp14:editId="6D8A08FE">
                <wp:simplePos x="0" y="0"/>
                <wp:positionH relativeFrom="column">
                  <wp:posOffset>143510</wp:posOffset>
                </wp:positionH>
                <wp:positionV relativeFrom="paragraph">
                  <wp:posOffset>454660</wp:posOffset>
                </wp:positionV>
                <wp:extent cx="5319395" cy="1753870"/>
                <wp:effectExtent l="0" t="0" r="14605" b="17780"/>
                <wp:wrapTopAndBottom/>
                <wp:docPr id="2" name="Группа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319395" cy="1753870"/>
                          <a:chOff x="-112175" y="0"/>
                          <a:chExt cx="5322128" cy="1754372"/>
                        </a:xfrm>
                      </wpg:grpSpPr>
                      <wps:wsp>
                        <wps:cNvPr id="4" name="Прямоугольник 4"/>
                        <wps:cNvSpPr/>
                        <wps:spPr>
                          <a:xfrm>
                            <a:off x="1934879" y="371928"/>
                            <a:ext cx="1233170" cy="786646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E7E11" w:rsidRPr="007A399B" w:rsidRDefault="00FE7E11" w:rsidP="00032F38">
                              <w:pPr>
                                <w:spacing w:after="0"/>
                                <w:jc w:val="center"/>
                              </w:pPr>
                              <w:r w:rsidRPr="007A399B">
                                <w:t>Лексический</w:t>
                              </w:r>
                            </w:p>
                            <w:p w:rsidR="00FE7E11" w:rsidRPr="007A399B" w:rsidRDefault="00FE7E11" w:rsidP="00032F38">
                              <w:pPr>
                                <w:spacing w:after="0"/>
                                <w:jc w:val="center"/>
                              </w:pPr>
                              <w:r w:rsidRPr="007A399B">
                                <w:t>анализатор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Овал 5"/>
                        <wps:cNvSpPr/>
                        <wps:spPr>
                          <a:xfrm>
                            <a:off x="-112175" y="74472"/>
                            <a:ext cx="1487805" cy="786765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E7E11" w:rsidRPr="007A399B" w:rsidRDefault="00FE7E11" w:rsidP="00032F38">
                              <w:pPr>
                                <w:jc w:val="center"/>
                              </w:pPr>
                              <w:r w:rsidRPr="007A399B">
                                <w:t>Исходный код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Овал 6"/>
                        <wps:cNvSpPr/>
                        <wps:spPr>
                          <a:xfrm>
                            <a:off x="3944679" y="0"/>
                            <a:ext cx="1265274" cy="765544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E7E11" w:rsidRPr="007A399B" w:rsidRDefault="00FE7E11" w:rsidP="00032F38">
                              <w:pPr>
                                <w:jc w:val="center"/>
                              </w:pPr>
                              <w:r w:rsidRPr="007A399B">
                                <w:t>Таблица лексем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Овал 7"/>
                        <wps:cNvSpPr/>
                        <wps:spPr>
                          <a:xfrm>
                            <a:off x="3604437" y="914400"/>
                            <a:ext cx="1514995" cy="839972"/>
                          </a:xfrm>
                          <a:prstGeom prst="ellips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E7E11" w:rsidRPr="007A399B" w:rsidRDefault="00FE7E11" w:rsidP="00032F38">
                              <w:pPr>
                                <w:jc w:val="center"/>
                              </w:pPr>
                              <w:r w:rsidRPr="007A399B">
                                <w:t>Таблица идентификаторо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Прямая со стрелкой 8"/>
                        <wps:cNvCnPr>
                          <a:stCxn id="5" idx="6"/>
                        </wps:cNvCnPr>
                        <wps:spPr>
                          <a:xfrm>
                            <a:off x="1375630" y="467855"/>
                            <a:ext cx="559248" cy="15958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Прямая со стрелкой 9"/>
                        <wps:cNvCnPr/>
                        <wps:spPr>
                          <a:xfrm>
                            <a:off x="3168502" y="861237"/>
                            <a:ext cx="569648" cy="297337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Прямая со стрелкой 10"/>
                        <wps:cNvCnPr/>
                        <wps:spPr>
                          <a:xfrm flipV="1">
                            <a:off x="3168502" y="435935"/>
                            <a:ext cx="776177" cy="127590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218E5CC7" id="Группа 2" o:spid="_x0000_s1026" style="position:absolute;left:0;text-align:left;margin-left:11.3pt;margin-top:35.8pt;width:418.85pt;height:138.1pt;z-index:251659264;mso-width-relative:margin" coordorigin="-1121" coordsize="53221,175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">
                <v:rect id="Прямоугольник 4" o:spid="_x0000_s1027" style="position:absolute;left:19348;top:3719;width:12332;height:78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XoWMEA&#10;AADaAAAADwAAAGRycy9kb3ducmV2LnhtbESP0WoCMRRE3wv+Q7iCbzVrKSKrUUQqSB8qrn7AZXPd&#10;LG5uYhJ1/XtTKPRxmJkzzGLV207cKcTWsYLJuABBXDvdcqPgdNy+z0DEhKyxc0wKnhRhtRy8LbDU&#10;7sEHulepERnCsUQFJiVfShlrQxbj2Hni7J1dsJiyDI3UAR8Zbjv5URRTabHlvGDQ08ZQfaluVoEP&#10;a783X+a47X/C7ru5Va25PpUaDfv1HESiPv2H/9o7reATfq/kGyCX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+F6FjBAAAA2gAAAA8AAAAAAAAAAAAAAAAAmAIAAGRycy9kb3du&#10;cmV2LnhtbFBLBQYAAAAABAAEAPUAAACGAwAAAAA=&#10;" fillcolor="white [3201]" strokecolor="black [3213]" strokeweight="1pt">
                  <v:textbox>
                    <w:txbxContent>
                      <w:p w:rsidR="00FE7E11" w:rsidRPr="007A399B" w:rsidRDefault="00FE7E11" w:rsidP="00032F38">
                        <w:pPr>
                          <w:spacing w:after="0"/>
                          <w:jc w:val="center"/>
                        </w:pPr>
                        <w:r w:rsidRPr="007A399B">
                          <w:t>Лексический</w:t>
                        </w:r>
                      </w:p>
                      <w:p w:rsidR="00FE7E11" w:rsidRPr="007A399B" w:rsidRDefault="00FE7E11" w:rsidP="00032F38">
                        <w:pPr>
                          <w:spacing w:after="0"/>
                          <w:jc w:val="center"/>
                        </w:pPr>
                        <w:r w:rsidRPr="007A399B">
                          <w:t>анализатор</w:t>
                        </w:r>
                      </w:p>
                    </w:txbxContent>
                  </v:textbox>
                </v:rect>
                <v:oval id="Овал 5" o:spid="_x0000_s1028" style="position:absolute;left:-1121;top:744;width:14877;height:78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eYGsMA&#10;AADaAAAADwAAAGRycy9kb3ducmV2LnhtbESP3WrCQBSE74W+w3IKvRHdqBgkukpbLHol+PMAh+wx&#10;G5s9G7Jbk/r0riB4OczMN8xi1dlKXKnxpWMFo2ECgjh3uuRCwen4M5iB8AFZY+WYFPyTh9XyrbfA&#10;TLuW93Q9hEJECPsMFZgQ6kxKnxuy6IeuJo7e2TUWQ5RNIXWDbYTbSo6TJJUWS44LBmv6NpT/Hv6s&#10;gnQ2nqxptP5KW3PrptbvNpe6r9THe/c5BxGoC6/ws73VCqbwuBJvgFze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eYGsMAAADaAAAADwAAAAAAAAAAAAAAAACYAgAAZHJzL2Rv&#10;d25yZXYueG1sUEsFBgAAAAAEAAQA9QAAAIgDAAAAAA==&#10;" fillcolor="white [3201]" strokecolor="black [3213]" strokeweight="1pt">
                  <v:stroke joinstyle="miter"/>
                  <v:textbox>
                    <w:txbxContent>
                      <w:p w:rsidR="00FE7E11" w:rsidRPr="007A399B" w:rsidRDefault="00FE7E11" w:rsidP="00032F38">
                        <w:pPr>
                          <w:jc w:val="center"/>
                        </w:pPr>
                        <w:r w:rsidRPr="007A399B">
                          <w:t>Исходный код</w:t>
                        </w:r>
                      </w:p>
                    </w:txbxContent>
                  </v:textbox>
                </v:oval>
                <v:oval id="Овал 6" o:spid="_x0000_s1029" style="position:absolute;left:39446;width:12653;height:765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UGbcIA&#10;AADaAAAADwAAAGRycy9kb3ducmV2LnhtbESP0WrCQBRE3wv9h+UW+lJ0o9Ig0VVasehToakfcMle&#10;s9Hs3ZBdTfTrXUHwcZg5M8x82dtanKn1lWMFo2ECgrhwuuJSwe7/ZzAF4QOyxtoxKbiQh+Xi9WWO&#10;mXYd/9E5D6WIJewzVGBCaDIpfWHIoh+6hjh6e9daDFG2pdQtdrHc1nKcJKm0WHFcMNjQylBxzE9W&#10;QTodT9Y0Wn+nnbn2n9b/bg7Nh1Lvb/3XDESgPjzDD3qrIwf3K/EGyM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RQZtwgAAANoAAAAPAAAAAAAAAAAAAAAAAJgCAABkcnMvZG93&#10;bnJldi54bWxQSwUGAAAAAAQABAD1AAAAhwMAAAAA&#10;" fillcolor="white [3201]" strokecolor="black [3213]" strokeweight="1pt">
                  <v:stroke joinstyle="miter"/>
                  <v:textbox>
                    <w:txbxContent>
                      <w:p w:rsidR="00FE7E11" w:rsidRPr="007A399B" w:rsidRDefault="00FE7E11" w:rsidP="00032F38">
                        <w:pPr>
                          <w:jc w:val="center"/>
                        </w:pPr>
                        <w:r w:rsidRPr="007A399B">
                          <w:t>Таблица лексем</w:t>
                        </w:r>
                      </w:p>
                    </w:txbxContent>
                  </v:textbox>
                </v:oval>
                <v:oval id="Овал 7" o:spid="_x0000_s1030" style="position:absolute;left:36044;top:9144;width:15150;height:83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mj9sQA&#10;AADaAAAADwAAAGRycy9kb3ducmV2LnhtbESP0WrCQBRE34X+w3ILfRHdaDGV1E1oxVKfBK0fcMne&#10;ZtNm74bsalK/3i0IPg4zc4ZZFYNtxJk6XztWMJsmIIhLp2uuFBy/PiZLED4ga2wck4I/8lDkD6MV&#10;Ztr1vKfzIVQiQthnqMCE0GZS+tKQRT91LXH0vl1nMUTZVVJ32Ee4beQ8SVJpsea4YLCltaHy93Cy&#10;CtLl/HlDs8172pvLsLB+9/nTjpV6ehzeXkEEGsI9fGtvtYIX+L8Sb4DMr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UJo/bEAAAA2gAAAA8AAAAAAAAAAAAAAAAAmAIAAGRycy9k&#10;b3ducmV2LnhtbFBLBQYAAAAABAAEAPUAAACJAwAAAAA=&#10;" fillcolor="white [3201]" strokecolor="black [3213]" strokeweight="1pt">
                  <v:stroke joinstyle="miter"/>
                  <v:textbox>
                    <w:txbxContent>
                      <w:p w:rsidR="00FE7E11" w:rsidRPr="007A399B" w:rsidRDefault="00FE7E11" w:rsidP="00032F38">
                        <w:pPr>
                          <w:jc w:val="center"/>
                        </w:pPr>
                        <w:r w:rsidRPr="007A399B">
                          <w:t>Таблица идентификаторов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8" o:spid="_x0000_s1031" type="#_x0000_t32" style="position:absolute;left:13756;top:4678;width:5592;height:159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" strokecolor="black [3200]" strokeweight=".5pt">
                  <v:stroke endarrow="open" joinstyle="miter"/>
                </v:shape>
                <v:shape id="Прямая со стрелкой 9" o:spid="_x0000_s1032" type="#_x0000_t32" style="position:absolute;left:31685;top:8612;width:5696;height:297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wdU70AAADaAAAADwAAAGRycy9kb3ducmV2LnhtbESPzQrCMBCE74LvEFbwIpoqKFqNIoLV&#10;qz8Hj2uztsVmU5qo9e2NIHgcZuYbZrFqTCmeVLvCsoLhIAJBnFpdcKbgfNr2pyCcR9ZYWiYFb3Kw&#10;WrZbC4y1ffGBnkefiQBhF6OC3PsqltKlORl0A1sRB+9ma4M+yDqTusZXgJtSjqJoIg0WHBZyrGiT&#10;U3o/PoyChGSv2e147CeXXpJercOEnVLdTrOeg/DU+H/4195rBTP4Xgk3QC4/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DsHVO9AAAA2gAAAA8AAAAAAAAAAAAAAAAAoQIA&#10;AGRycy9kb3ducmV2LnhtbFBLBQYAAAAABAAEAPkAAACLAwAAAAA=&#10;" strokecolor="black [3200]" strokeweight=".5pt">
                  <v:stroke endarrow="open" joinstyle="miter"/>
                </v:shape>
                <v:shape id="Прямая со стрелкой 10" o:spid="_x0000_s1033" type="#_x0000_t32" style="position:absolute;left:31685;top:4359;width:7761;height:127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uUqcMAAADbAAAADwAAAGRycy9kb3ducmV2LnhtbESPQUvDQBCF7wX/wzKCt3aTHkRitqWk&#10;COLNKqi3MTvdhGZnw+7aJP/eOQjeZnhv3vum3s9+UFeKqQ9soNwUoIjbYHt2Bt7fntYPoFJGtjgE&#10;JgMLJdjvblY1VjZM/ErXU3ZKQjhVaKDLeay0Tm1HHtMmjMSinUP0mGWNTtuIk4T7QW+L4l577Fka&#10;Ohyp6ai9nH68gW08Tq5clrb5/nwZv9xUfoSmNObudj48gso053/z3/WzFXyhl19kAL37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SblKnDAAAA2wAAAA8AAAAAAAAAAAAA&#10;AAAAoQIAAGRycy9kb3ducmV2LnhtbFBLBQYAAAAABAAEAPkAAACRAwAAAAA=&#10;" strokecolor="black [3200]" strokeweight=".5pt">
                  <v:stroke endarrow="open" joinstyle="miter"/>
                </v:shape>
                <w10:wrap type="topAndBottom"/>
              </v:group>
            </w:pict>
          </mc:Fallback>
        </mc:AlternateContent>
      </w:r>
      <w:r w:rsidRPr="0088281D">
        <w:rPr>
          <w:rFonts w:ascii="Times New Roman" w:hAnsi="Times New Roman" w:cs="Times New Roman"/>
          <w:sz w:val="28"/>
          <w:szCs w:val="28"/>
        </w:rPr>
        <w:t xml:space="preserve">Схема работы лексического анализатора представлена на </w:t>
      </w:r>
      <w:r w:rsidRPr="00295FE3">
        <w:rPr>
          <w:rFonts w:ascii="Times New Roman" w:hAnsi="Times New Roman" w:cs="Times New Roman"/>
          <w:sz w:val="28"/>
          <w:szCs w:val="28"/>
        </w:rPr>
        <w:t>рис. 3.</w:t>
      </w:r>
    </w:p>
    <w:p w:rsidR="00D9205D" w:rsidRDefault="00D9205D" w:rsidP="00D9205D">
      <w:pPr>
        <w:spacing w:before="240" w:after="240" w:line="240" w:lineRule="auto"/>
        <w:ind w:left="1418" w:firstLine="709"/>
        <w:rPr>
          <w:rFonts w:ascii="Times New Roman" w:hAnsi="Times New Roman" w:cs="Times New Roman"/>
          <w:sz w:val="24"/>
          <w:szCs w:val="24"/>
        </w:rPr>
      </w:pPr>
    </w:p>
    <w:p w:rsidR="00032F38" w:rsidRPr="00854092" w:rsidRDefault="00032F38" w:rsidP="00D9205D">
      <w:pPr>
        <w:spacing w:before="240" w:after="240" w:line="240" w:lineRule="auto"/>
        <w:ind w:left="1418" w:firstLine="709"/>
        <w:rPr>
          <w:rFonts w:ascii="Times New Roman" w:hAnsi="Times New Roman" w:cs="Times New Roman"/>
          <w:sz w:val="24"/>
          <w:szCs w:val="24"/>
        </w:rPr>
      </w:pPr>
      <w:r w:rsidRPr="00854092">
        <w:rPr>
          <w:rFonts w:ascii="Times New Roman" w:hAnsi="Times New Roman" w:cs="Times New Roman"/>
          <w:sz w:val="24"/>
          <w:szCs w:val="24"/>
        </w:rPr>
        <w:t>рис. 3 Схема работы лексического анализатора.</w:t>
      </w:r>
    </w:p>
    <w:p w:rsidR="00032F38" w:rsidRPr="0088281D" w:rsidRDefault="00032F38" w:rsidP="00D9205D">
      <w:pPr>
        <w:spacing w:before="240"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81D">
        <w:rPr>
          <w:rFonts w:ascii="Times New Roman" w:hAnsi="Times New Roman" w:cs="Times New Roman"/>
          <w:sz w:val="28"/>
          <w:szCs w:val="28"/>
        </w:rPr>
        <w:tab/>
        <w:t xml:space="preserve">Входными данными для лексического анализатора является текст программы на языке </w:t>
      </w:r>
      <w:r w:rsidRPr="0088281D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88281D">
        <w:rPr>
          <w:rFonts w:ascii="Times New Roman" w:hAnsi="Times New Roman" w:cs="Times New Roman"/>
          <w:sz w:val="28"/>
          <w:szCs w:val="28"/>
        </w:rPr>
        <w:t>-2016. В результате работы лексического анализатора получим таблицу лексем и таблицу идентификаторов</w:t>
      </w:r>
      <w:r w:rsidR="0088281D" w:rsidRPr="0088281D">
        <w:rPr>
          <w:rFonts w:ascii="Times New Roman" w:hAnsi="Times New Roman" w:cs="Times New Roman"/>
          <w:sz w:val="28"/>
          <w:szCs w:val="28"/>
        </w:rPr>
        <w:t>.</w:t>
      </w:r>
    </w:p>
    <w:p w:rsidR="0088281D" w:rsidRPr="0011289A" w:rsidRDefault="0011289A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39" w:name="_Toc469859851"/>
      <w:r w:rsidRPr="0011289A">
        <w:rPr>
          <w:rFonts w:cs="Times New Roman"/>
          <w:color w:val="000000" w:themeColor="text1"/>
          <w:szCs w:val="28"/>
        </w:rPr>
        <w:t>3.2. Контроль входных символов</w:t>
      </w:r>
      <w:bookmarkEnd w:id="39"/>
    </w:p>
    <w:p w:rsidR="0088281D" w:rsidRPr="0088281D" w:rsidRDefault="0088281D" w:rsidP="00D9205D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8281D">
        <w:rPr>
          <w:rFonts w:ascii="Times New Roman" w:hAnsi="Times New Roman" w:cs="Times New Roman"/>
          <w:sz w:val="28"/>
          <w:szCs w:val="28"/>
        </w:rPr>
        <w:t xml:space="preserve">Таблица входных символов представлена на </w:t>
      </w:r>
      <w:r w:rsidRPr="00295FE3">
        <w:rPr>
          <w:rFonts w:ascii="Times New Roman" w:hAnsi="Times New Roman" w:cs="Times New Roman"/>
          <w:sz w:val="28"/>
          <w:szCs w:val="28"/>
        </w:rPr>
        <w:t>рис. 1</w:t>
      </w:r>
      <w:r w:rsidRPr="0088281D">
        <w:rPr>
          <w:rFonts w:ascii="Times New Roman" w:hAnsi="Times New Roman" w:cs="Times New Roman"/>
          <w:sz w:val="28"/>
          <w:szCs w:val="28"/>
        </w:rPr>
        <w:t xml:space="preserve">. Реализация таблицы на языке </w:t>
      </w:r>
      <w:r w:rsidRPr="0088281D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88281D">
        <w:rPr>
          <w:rFonts w:ascii="Times New Roman" w:hAnsi="Times New Roman" w:cs="Times New Roman"/>
          <w:sz w:val="28"/>
          <w:szCs w:val="28"/>
        </w:rPr>
        <w:t xml:space="preserve">++ представлена </w:t>
      </w:r>
      <w:r w:rsidR="00854092">
        <w:rPr>
          <w:rFonts w:ascii="Times New Roman" w:hAnsi="Times New Roman" w:cs="Times New Roman"/>
          <w:sz w:val="28"/>
          <w:szCs w:val="28"/>
        </w:rPr>
        <w:t>в п</w:t>
      </w:r>
      <w:r w:rsidRPr="00295FE3">
        <w:rPr>
          <w:rFonts w:ascii="Times New Roman" w:hAnsi="Times New Roman" w:cs="Times New Roman"/>
          <w:sz w:val="28"/>
          <w:szCs w:val="28"/>
        </w:rPr>
        <w:t>риложении 2: Таблица входных символов</w:t>
      </w:r>
      <w:r w:rsidRPr="0088281D">
        <w:rPr>
          <w:rFonts w:ascii="Times New Roman" w:hAnsi="Times New Roman" w:cs="Times New Roman"/>
          <w:i/>
          <w:sz w:val="28"/>
          <w:szCs w:val="28"/>
        </w:rPr>
        <w:t>.</w:t>
      </w:r>
      <w:r w:rsidRPr="0088281D">
        <w:rPr>
          <w:rFonts w:ascii="Times New Roman" w:hAnsi="Times New Roman" w:cs="Times New Roman"/>
          <w:sz w:val="28"/>
          <w:szCs w:val="28"/>
        </w:rPr>
        <w:t xml:space="preserve"> Обозначения символов в таблице представлено в </w:t>
      </w:r>
      <w:r w:rsidRPr="00295FE3">
        <w:rPr>
          <w:rFonts w:ascii="Times New Roman" w:hAnsi="Times New Roman" w:cs="Times New Roman"/>
          <w:sz w:val="28"/>
          <w:szCs w:val="28"/>
        </w:rPr>
        <w:t>табл. 10.</w:t>
      </w:r>
    </w:p>
    <w:p w:rsidR="0088281D" w:rsidRPr="00295FE3" w:rsidRDefault="0088281D" w:rsidP="00D9205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>табл. 10 Контроль входных символ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9"/>
        <w:gridCol w:w="4809"/>
      </w:tblGrid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b/>
                <w:sz w:val="28"/>
                <w:szCs w:val="28"/>
              </w:rPr>
              <w:t>Символы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 в таблице символов</w:t>
            </w:r>
          </w:p>
        </w:tc>
      </w:tr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() * + - = , /</w:t>
            </w: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\ %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P</w:t>
            </w:r>
          </w:p>
        </w:tc>
      </w:tr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Символ новой строки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S</w:t>
            </w:r>
          </w:p>
        </w:tc>
      </w:tr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Запрещённый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Разрешённый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</w:tr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Игнорируемый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88281D" w:rsidRPr="0088281D" w:rsidTr="0088281D">
        <w:tc>
          <w:tcPr>
            <w:tcW w:w="481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4809" w:type="dxa"/>
          </w:tcPr>
          <w:p w:rsidR="0088281D" w:rsidRPr="0088281D" w:rsidRDefault="0088281D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8281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</w:p>
        </w:tc>
      </w:tr>
    </w:tbl>
    <w:p w:rsidR="0088281D" w:rsidRPr="0011289A" w:rsidRDefault="0088281D" w:rsidP="00D9205D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0" w:name="_Toc469859852"/>
      <w:r w:rsidRPr="0011289A">
        <w:rPr>
          <w:rFonts w:cs="Times New Roman"/>
          <w:color w:val="000000" w:themeColor="text1"/>
          <w:szCs w:val="28"/>
        </w:rPr>
        <w:t>3.3. Удаление избыточных символов</w:t>
      </w:r>
      <w:bookmarkEnd w:id="40"/>
      <w:r w:rsidRPr="0011289A">
        <w:rPr>
          <w:rFonts w:cs="Times New Roman"/>
          <w:color w:val="000000" w:themeColor="text1"/>
          <w:szCs w:val="28"/>
        </w:rPr>
        <w:t xml:space="preserve"> </w:t>
      </w:r>
    </w:p>
    <w:p w:rsidR="0088281D" w:rsidRPr="00BA6458" w:rsidRDefault="0088281D" w:rsidP="00D9205D">
      <w:pPr>
        <w:tabs>
          <w:tab w:val="left" w:pos="540"/>
          <w:tab w:val="left" w:pos="9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8281D">
        <w:rPr>
          <w:rFonts w:ascii="Times New Roman" w:hAnsi="Times New Roman" w:cs="Times New Roman"/>
          <w:sz w:val="28"/>
          <w:szCs w:val="28"/>
        </w:rPr>
        <w:tab/>
      </w:r>
      <w:r w:rsidR="00BA6458">
        <w:rPr>
          <w:rFonts w:ascii="Times New Roman" w:hAnsi="Times New Roman" w:cs="Times New Roman"/>
          <w:sz w:val="28"/>
          <w:szCs w:val="28"/>
        </w:rPr>
        <w:t>При считывании из файла с исходным кодом в случае е</w:t>
      </w:r>
      <w:r w:rsidRPr="0088281D">
        <w:rPr>
          <w:rFonts w:ascii="Times New Roman" w:hAnsi="Times New Roman" w:cs="Times New Roman"/>
          <w:sz w:val="28"/>
          <w:szCs w:val="28"/>
        </w:rPr>
        <w:t>сли считанный символ оказался пробелом, тогда мы проверяем предыдущий символ, если предыдущий символ являлся пробелом, значит текущий пробел мы просто игнорируем и не заносим в массив.</w:t>
      </w:r>
    </w:p>
    <w:p w:rsidR="0088281D" w:rsidRDefault="0088281D" w:rsidP="00D920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В результате работы данного алгоритма между соседними словами будет максимум 1 пробел.</w:t>
      </w:r>
    </w:p>
    <w:p w:rsidR="00C75A93" w:rsidRPr="00C5256D" w:rsidRDefault="00C75A93" w:rsidP="00A90962">
      <w:pPr>
        <w:pStyle w:val="2"/>
        <w:rPr>
          <w:rStyle w:val="20"/>
        </w:rPr>
      </w:pPr>
      <w:bookmarkStart w:id="41" w:name="_Toc469859853"/>
      <w:r w:rsidRPr="0011289A">
        <w:rPr>
          <w:rFonts w:cs="Times New Roman"/>
          <w:color w:val="000000" w:themeColor="text1"/>
          <w:szCs w:val="28"/>
        </w:rPr>
        <w:lastRenderedPageBreak/>
        <w:t>3.4. Перечень ключевых слов, сепараторов, символов операций, соответствующих им лексем и конечных автоматов</w:t>
      </w:r>
      <w:bookmarkEnd w:id="41"/>
    </w:p>
    <w:p w:rsidR="00C75A93" w:rsidRPr="00295FE3" w:rsidRDefault="00C75A93" w:rsidP="00D9205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E21F9">
        <w:rPr>
          <w:rFonts w:ascii="Times New Roman" w:hAnsi="Times New Roman" w:cs="Times New Roman"/>
          <w:sz w:val="28"/>
          <w:szCs w:val="28"/>
        </w:rPr>
        <w:tab/>
        <w:t>Ключевые</w:t>
      </w:r>
      <w:r w:rsidRPr="006E21F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E21F9">
        <w:rPr>
          <w:rFonts w:ascii="Times New Roman" w:hAnsi="Times New Roman" w:cs="Times New Roman"/>
          <w:sz w:val="28"/>
          <w:szCs w:val="28"/>
        </w:rPr>
        <w:t>слова</w:t>
      </w:r>
      <w:r w:rsidRPr="006E21F9">
        <w:rPr>
          <w:rFonts w:ascii="Times New Roman" w:hAnsi="Times New Roman" w:cs="Times New Roman"/>
          <w:sz w:val="28"/>
          <w:szCs w:val="28"/>
          <w:lang w:val="en-US"/>
        </w:rPr>
        <w:t xml:space="preserve"> KEY-2016: create, number, word, function, return, math, end, </w:t>
      </w:r>
      <w:proofErr w:type="spellStart"/>
      <w:r w:rsidRPr="006E21F9">
        <w:rPr>
          <w:rFonts w:ascii="Times New Roman" w:hAnsi="Times New Roman" w:cs="Times New Roman"/>
          <w:sz w:val="28"/>
          <w:szCs w:val="28"/>
          <w:lang w:val="en-US"/>
        </w:rPr>
        <w:t>koren</w:t>
      </w:r>
      <w:proofErr w:type="spellEnd"/>
      <w:r w:rsidRPr="006E21F9">
        <w:rPr>
          <w:rFonts w:ascii="Times New Roman" w:hAnsi="Times New Roman" w:cs="Times New Roman"/>
          <w:sz w:val="28"/>
          <w:szCs w:val="28"/>
          <w:lang w:val="en-US"/>
        </w:rPr>
        <w:t xml:space="preserve">, step, out, start. </w:t>
      </w:r>
      <w:r w:rsidRPr="006E21F9">
        <w:rPr>
          <w:rFonts w:ascii="Times New Roman" w:hAnsi="Times New Roman" w:cs="Times New Roman"/>
          <w:sz w:val="28"/>
          <w:szCs w:val="28"/>
        </w:rPr>
        <w:t xml:space="preserve">Сепараторы </w:t>
      </w:r>
      <w:r w:rsidRPr="006E21F9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6E21F9">
        <w:rPr>
          <w:rFonts w:ascii="Times New Roman" w:hAnsi="Times New Roman" w:cs="Times New Roman"/>
          <w:sz w:val="28"/>
          <w:szCs w:val="28"/>
        </w:rPr>
        <w:t xml:space="preserve">-2016 представлены в </w:t>
      </w:r>
      <w:r w:rsidRPr="00295FE3">
        <w:rPr>
          <w:rFonts w:ascii="Times New Roman" w:hAnsi="Times New Roman" w:cs="Times New Roman"/>
          <w:sz w:val="28"/>
          <w:szCs w:val="28"/>
        </w:rPr>
        <w:t>табл. 1. Графы переходов представлены в Приложении 3: Графы переходов.</w:t>
      </w:r>
    </w:p>
    <w:p w:rsidR="006E21F9" w:rsidRPr="006E21F9" w:rsidRDefault="006E21F9" w:rsidP="00D9205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21F9">
        <w:rPr>
          <w:rFonts w:ascii="Times New Roman" w:hAnsi="Times New Roman" w:cs="Times New Roman"/>
          <w:sz w:val="28"/>
          <w:szCs w:val="28"/>
        </w:rPr>
        <w:t xml:space="preserve">Для каждой фразы также соответствует автомат, по которому происходит разбор выражения. Автомат является – детерминированным, то есть имеет конечное состояние. Проверка происходит следующим образом: на каждый автомат в массиве подаётся фраза и с помощью графа переходов происходит разбор, если разбор выполнен, то происходит заполнение таблицы лексем и при необходимости таблицы идентификаторов.  </w:t>
      </w:r>
    </w:p>
    <w:p w:rsidR="0011289A" w:rsidRPr="00295FE3" w:rsidRDefault="00661A8A" w:rsidP="00D9205D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E21F9">
        <w:rPr>
          <w:rFonts w:ascii="Times New Roman" w:hAnsi="Times New Roman" w:cs="Times New Roman"/>
          <w:sz w:val="28"/>
          <w:szCs w:val="28"/>
        </w:rPr>
        <w:t xml:space="preserve">Каждой фразе соответствует отдельный символ, называемый лексемой. Соответствие фраз с такими лексемами представлен в </w:t>
      </w:r>
      <w:r w:rsidRPr="00295FE3">
        <w:rPr>
          <w:rFonts w:ascii="Times New Roman" w:hAnsi="Times New Roman" w:cs="Times New Roman"/>
          <w:sz w:val="28"/>
          <w:szCs w:val="28"/>
        </w:rPr>
        <w:t>табл. 11.</w:t>
      </w:r>
    </w:p>
    <w:p w:rsidR="00661A8A" w:rsidRPr="00295FE3" w:rsidRDefault="00661A8A" w:rsidP="00D9205D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 w:rsidRPr="00295FE3">
        <w:rPr>
          <w:rFonts w:ascii="Times New Roman" w:hAnsi="Times New Roman" w:cs="Times New Roman"/>
          <w:sz w:val="28"/>
          <w:szCs w:val="28"/>
        </w:rPr>
        <w:t xml:space="preserve">табл. 11 Лексемы </w:t>
      </w:r>
    </w:p>
    <w:tbl>
      <w:tblPr>
        <w:tblStyle w:val="a3"/>
        <w:tblW w:w="9923" w:type="dxa"/>
        <w:tblInd w:w="-5" w:type="dxa"/>
        <w:tblLook w:val="04A0" w:firstRow="1" w:lastRow="0" w:firstColumn="1" w:lastColumn="0" w:noHBand="0" w:noVBand="1"/>
      </w:tblPr>
      <w:tblGrid>
        <w:gridCol w:w="1953"/>
        <w:gridCol w:w="1394"/>
        <w:gridCol w:w="6576"/>
      </w:tblGrid>
      <w:tr w:rsidR="00661A8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b/>
                <w:sz w:val="28"/>
                <w:szCs w:val="28"/>
              </w:rPr>
              <w:t>Фрагмент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b/>
                <w:sz w:val="28"/>
                <w:szCs w:val="28"/>
              </w:rPr>
              <w:t>Лексема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b/>
                <w:sz w:val="28"/>
                <w:szCs w:val="28"/>
              </w:rPr>
              <w:t>Примечание</w:t>
            </w:r>
          </w:p>
        </w:tc>
      </w:tr>
      <w:tr w:rsidR="00661A8A" w:rsidRPr="006E21F9" w:rsidTr="00D9205D">
        <w:trPr>
          <w:trHeight w:val="809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</w:t>
            </w:r>
          </w:p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</w:tr>
      <w:tr w:rsidR="00661A8A" w:rsidRPr="006E21F9" w:rsidTr="00D9205D">
        <w:trPr>
          <w:trHeight w:val="721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(переменная, функция или параметр)</w:t>
            </w:r>
          </w:p>
        </w:tc>
      </w:tr>
      <w:tr w:rsidR="00661A8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61A8A" w:rsidRPr="006E21F9" w:rsidRDefault="00661A8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</w:tr>
      <w:tr w:rsidR="000E4A5A" w:rsidRPr="006E21F9" w:rsidTr="00D9205D">
        <w:trPr>
          <w:trHeight w:val="6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Возврат значения из функции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art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</w:tr>
      <w:tr w:rsidR="000E4A5A" w:rsidRPr="006E21F9" w:rsidTr="00D9205D">
        <w:trPr>
          <w:trHeight w:val="322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E21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koren</w:t>
            </w:r>
            <w:proofErr w:type="spellEnd"/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Вычисление квадратного корня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step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Возведение в квадрат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Начало тела внешней функции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Конец тела внешней функции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Начало перечисления параметров функции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Конец перечисления параметров функции</w:t>
            </w:r>
          </w:p>
        </w:tc>
      </w:tr>
      <w:tr w:rsidR="000E4A5A" w:rsidRPr="006E21F9" w:rsidTr="00D9205D">
        <w:trPr>
          <w:trHeight w:val="308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Оператор присваивания</w:t>
            </w:r>
          </w:p>
        </w:tc>
      </w:tr>
      <w:tr w:rsidR="000E4A5A" w:rsidRPr="006E21F9" w:rsidTr="00D9205D">
        <w:trPr>
          <w:trHeight w:val="1262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Арифметические операторы</w:t>
            </w:r>
          </w:p>
        </w:tc>
      </w:tr>
      <w:tr w:rsidR="000E4A5A" w:rsidRPr="006E21F9" w:rsidTr="00D9205D">
        <w:trPr>
          <w:trHeight w:val="460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Сепаратор параметров</w:t>
            </w:r>
          </w:p>
        </w:tc>
      </w:tr>
      <w:tr w:rsidR="000E4A5A" w:rsidRPr="006E21F9" w:rsidTr="00D9205D">
        <w:trPr>
          <w:trHeight w:val="460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Начало тела главной функции</w:t>
            </w:r>
          </w:p>
        </w:tc>
      </w:tr>
      <w:tr w:rsidR="000E4A5A" w:rsidRPr="006E21F9" w:rsidTr="00D9205D">
        <w:trPr>
          <w:trHeight w:val="460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Конец тела главной функции</w:t>
            </w:r>
          </w:p>
        </w:tc>
      </w:tr>
      <w:tr w:rsidR="000E4A5A" w:rsidRPr="006E21F9" w:rsidTr="00D9205D">
        <w:trPr>
          <w:trHeight w:val="460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nd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D9205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>Завершение программы</w:t>
            </w:r>
          </w:p>
        </w:tc>
      </w:tr>
      <w:tr w:rsidR="000E4A5A" w:rsidRPr="006E21F9" w:rsidTr="00D9205D">
        <w:trPr>
          <w:trHeight w:val="460"/>
        </w:trPr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create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6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4A5A" w:rsidRPr="006E21F9" w:rsidRDefault="000E4A5A" w:rsidP="00A90962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21F9">
              <w:rPr>
                <w:rFonts w:ascii="Times New Roman" w:hAnsi="Times New Roman" w:cs="Times New Roman"/>
                <w:sz w:val="28"/>
                <w:szCs w:val="28"/>
              </w:rPr>
              <w:t xml:space="preserve"> Создание переменной</w:t>
            </w:r>
          </w:p>
        </w:tc>
      </w:tr>
    </w:tbl>
    <w:p w:rsidR="000E4A5A" w:rsidRPr="0011289A" w:rsidRDefault="000E4A5A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2" w:name="_Toc469859854"/>
      <w:r w:rsidRPr="0011289A">
        <w:rPr>
          <w:rFonts w:cs="Times New Roman"/>
          <w:color w:val="000000" w:themeColor="text1"/>
          <w:szCs w:val="28"/>
        </w:rPr>
        <w:t>3.5. Основные структуры данных</w:t>
      </w:r>
      <w:bookmarkEnd w:id="42"/>
      <w:r w:rsidRPr="0011289A">
        <w:rPr>
          <w:rFonts w:cs="Times New Roman"/>
          <w:color w:val="000000" w:themeColor="text1"/>
          <w:szCs w:val="28"/>
        </w:rPr>
        <w:t xml:space="preserve"> </w:t>
      </w:r>
    </w:p>
    <w:p w:rsidR="00C75A93" w:rsidRPr="00295FE3" w:rsidRDefault="006E21F9" w:rsidP="00D9205D">
      <w:pPr>
        <w:tabs>
          <w:tab w:val="left" w:pos="540"/>
          <w:tab w:val="left" w:pos="9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6313">
        <w:rPr>
          <w:rFonts w:ascii="Times New Roman" w:hAnsi="Times New Roman" w:cs="Times New Roman"/>
          <w:sz w:val="28"/>
          <w:szCs w:val="28"/>
        </w:rPr>
        <w:tab/>
      </w:r>
      <w:r w:rsidR="000E4A5A" w:rsidRPr="00E16313">
        <w:rPr>
          <w:rFonts w:ascii="Times New Roman" w:hAnsi="Times New Roman" w:cs="Times New Roman"/>
          <w:sz w:val="28"/>
          <w:szCs w:val="28"/>
        </w:rPr>
        <w:t xml:space="preserve">Код С++ с описанием структур таблиц лексем и идентификаторов, приведён в </w:t>
      </w:r>
      <w:r w:rsidR="00854092">
        <w:rPr>
          <w:rFonts w:ascii="Times New Roman" w:hAnsi="Times New Roman" w:cs="Times New Roman"/>
          <w:sz w:val="28"/>
          <w:szCs w:val="28"/>
        </w:rPr>
        <w:t>п</w:t>
      </w:r>
      <w:r w:rsidR="000E4A5A" w:rsidRPr="00295FE3">
        <w:rPr>
          <w:rFonts w:ascii="Times New Roman" w:hAnsi="Times New Roman" w:cs="Times New Roman"/>
          <w:sz w:val="28"/>
          <w:szCs w:val="28"/>
        </w:rPr>
        <w:t xml:space="preserve">риложении 4: Структуры таблицы лексем и таблицы идентификаторов. </w:t>
      </w:r>
    </w:p>
    <w:p w:rsidR="006E21F9" w:rsidRPr="0011289A" w:rsidRDefault="006E21F9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3" w:name="_Toc466821158"/>
      <w:bookmarkStart w:id="44" w:name="_Toc469859855"/>
      <w:r w:rsidRPr="0011289A">
        <w:rPr>
          <w:rFonts w:cs="Times New Roman"/>
          <w:color w:val="000000" w:themeColor="text1"/>
          <w:szCs w:val="28"/>
        </w:rPr>
        <w:t>3.6. Принцип обработки ошибок и их перечень</w:t>
      </w:r>
      <w:bookmarkEnd w:id="43"/>
      <w:bookmarkEnd w:id="44"/>
    </w:p>
    <w:p w:rsidR="006E21F9" w:rsidRPr="00E16313" w:rsidRDefault="00D9205D" w:rsidP="00D9205D">
      <w:pPr>
        <w:tabs>
          <w:tab w:val="left" w:pos="540"/>
          <w:tab w:val="left" w:pos="9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6E21F9" w:rsidRPr="00E16313">
        <w:rPr>
          <w:rFonts w:ascii="Times New Roman" w:hAnsi="Times New Roman" w:cs="Times New Roman"/>
          <w:sz w:val="28"/>
          <w:szCs w:val="28"/>
        </w:rPr>
        <w:t xml:space="preserve">При обнаружении ошибки во время работы транслятора, вызывается функция получения ошибки, в которую передается, в зависимости от места возникновения ошибки, следующая информация: код ошибки, номер строки в коде, номер позиции в строке или только код ошибки. </w:t>
      </w:r>
    </w:p>
    <w:p w:rsidR="006E21F9" w:rsidRPr="0011289A" w:rsidRDefault="006E21F9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5" w:name="_Toc469859856"/>
      <w:r w:rsidRPr="0011289A">
        <w:rPr>
          <w:rFonts w:cs="Times New Roman"/>
          <w:color w:val="000000" w:themeColor="text1"/>
          <w:szCs w:val="28"/>
        </w:rPr>
        <w:t xml:space="preserve">3.7. </w:t>
      </w:r>
      <w:r w:rsidR="00E16313" w:rsidRPr="0011289A">
        <w:rPr>
          <w:rFonts w:cs="Times New Roman"/>
          <w:color w:val="000000" w:themeColor="text1"/>
          <w:szCs w:val="28"/>
        </w:rPr>
        <w:t>Алгоритм лексического анализатора</w:t>
      </w:r>
      <w:bookmarkEnd w:id="45"/>
    </w:p>
    <w:p w:rsidR="00E16313" w:rsidRPr="00E16313" w:rsidRDefault="00D9205D" w:rsidP="00A90962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F951A3">
        <w:rPr>
          <w:rFonts w:ascii="Times New Roman" w:hAnsi="Times New Roman" w:cs="Times New Roman"/>
          <w:sz w:val="28"/>
          <w:szCs w:val="28"/>
        </w:rPr>
        <w:t xml:space="preserve">После разбиения текста из файла с исходным кодом на слова, для каждого слова подбирается автомат способный его разобрать, в случае если такой автомат существует, тогда цепочка будет разобрана, иначе ошибка. Далее лексический анализатор анализирует </w:t>
      </w:r>
      <w:r w:rsidR="000A33D6">
        <w:rPr>
          <w:rFonts w:ascii="Times New Roman" w:hAnsi="Times New Roman" w:cs="Times New Roman"/>
          <w:sz w:val="28"/>
          <w:szCs w:val="28"/>
        </w:rPr>
        <w:t>лексему,</w:t>
      </w:r>
      <w:r w:rsidR="00F951A3">
        <w:rPr>
          <w:rFonts w:ascii="Times New Roman" w:hAnsi="Times New Roman" w:cs="Times New Roman"/>
          <w:sz w:val="28"/>
          <w:szCs w:val="28"/>
        </w:rPr>
        <w:t xml:space="preserve"> соответствующую данному слову и выполняет действия описанные для данной лексемы.</w:t>
      </w:r>
      <w:r w:rsidR="000A33D6">
        <w:rPr>
          <w:rFonts w:ascii="Times New Roman" w:hAnsi="Times New Roman" w:cs="Times New Roman"/>
          <w:sz w:val="28"/>
          <w:szCs w:val="28"/>
        </w:rPr>
        <w:t xml:space="preserve"> Лексический анализатор продолжает работать пока не будет разобрано последнее слово.</w:t>
      </w:r>
    </w:p>
    <w:p w:rsidR="00E16313" w:rsidRPr="0011289A" w:rsidRDefault="00E16313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6" w:name="_Toc469859857"/>
      <w:r w:rsidRPr="0011289A">
        <w:rPr>
          <w:rFonts w:cs="Times New Roman"/>
          <w:color w:val="000000" w:themeColor="text1"/>
          <w:szCs w:val="28"/>
        </w:rPr>
        <w:t>3.8. Контрольный пример</w:t>
      </w:r>
      <w:bookmarkEnd w:id="46"/>
    </w:p>
    <w:p w:rsidR="0000235C" w:rsidRPr="00295FE3" w:rsidRDefault="00E16313" w:rsidP="00D9205D">
      <w:pPr>
        <w:tabs>
          <w:tab w:val="left" w:pos="540"/>
          <w:tab w:val="left" w:pos="90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1631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В результате работы лексического анализатора мы получим таблицу лексем, таблицу идентификаторов и информацию об ошибках. Текст таблицы лексем и таблицы идентификаторов представлен в </w:t>
      </w:r>
      <w:r w:rsidR="00667F64" w:rsidRPr="00295FE3">
        <w:rPr>
          <w:rFonts w:ascii="Times New Roman" w:hAnsi="Times New Roman" w:cs="Times New Roman"/>
          <w:sz w:val="28"/>
          <w:szCs w:val="28"/>
        </w:rPr>
        <w:t>Приложении 4</w:t>
      </w:r>
      <w:r w:rsidRPr="00295FE3">
        <w:rPr>
          <w:rFonts w:ascii="Times New Roman" w:hAnsi="Times New Roman" w:cs="Times New Roman"/>
          <w:sz w:val="28"/>
          <w:szCs w:val="28"/>
        </w:rPr>
        <w:t xml:space="preserve">: </w:t>
      </w:r>
      <w:r w:rsidR="00667F64" w:rsidRPr="00295FE3">
        <w:rPr>
          <w:rFonts w:ascii="Times New Roman" w:hAnsi="Times New Roman" w:cs="Times New Roman"/>
          <w:sz w:val="28"/>
          <w:szCs w:val="28"/>
        </w:rPr>
        <w:t>Структуры таблицы лексем и таблицы идентификаторов.</w:t>
      </w:r>
    </w:p>
    <w:p w:rsidR="0000235C" w:rsidRDefault="0000235C" w:rsidP="00A90962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0235C" w:rsidRDefault="0000235C" w:rsidP="00A90962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00235C" w:rsidRDefault="0000235C" w:rsidP="00A90962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854092" w:rsidRDefault="00854092" w:rsidP="00A90962">
      <w:pPr>
        <w:pStyle w:val="1"/>
        <w:rPr>
          <w:rFonts w:cs="Times New Roman"/>
          <w:b w:val="0"/>
          <w:szCs w:val="28"/>
        </w:rPr>
      </w:pPr>
      <w:bookmarkStart w:id="47" w:name="_Toc466821161"/>
    </w:p>
    <w:p w:rsidR="00854092" w:rsidRDefault="00854092" w:rsidP="00A90962">
      <w:pPr>
        <w:spacing w:line="240" w:lineRule="auto"/>
      </w:pPr>
    </w:p>
    <w:p w:rsidR="00854092" w:rsidRPr="00854092" w:rsidRDefault="00854092" w:rsidP="00A90962">
      <w:pPr>
        <w:spacing w:line="240" w:lineRule="auto"/>
      </w:pPr>
    </w:p>
    <w:p w:rsidR="00D9205D" w:rsidRDefault="00D9205D" w:rsidP="00A90962">
      <w:pPr>
        <w:pStyle w:val="1"/>
        <w:rPr>
          <w:rFonts w:cs="Times New Roman"/>
          <w:szCs w:val="28"/>
        </w:rPr>
      </w:pPr>
      <w:bookmarkStart w:id="48" w:name="_Toc469859858"/>
    </w:p>
    <w:p w:rsidR="00D9205D" w:rsidRPr="00D9205D" w:rsidRDefault="00D9205D" w:rsidP="00D9205D"/>
    <w:p w:rsidR="0000235C" w:rsidRPr="00C5256D" w:rsidRDefault="0000235C" w:rsidP="00A90962">
      <w:pPr>
        <w:pStyle w:val="1"/>
        <w:rPr>
          <w:rFonts w:cs="Times New Roman"/>
          <w:b w:val="0"/>
          <w:szCs w:val="28"/>
        </w:rPr>
      </w:pPr>
      <w:r w:rsidRPr="00C5256D">
        <w:rPr>
          <w:rFonts w:cs="Times New Roman"/>
          <w:szCs w:val="28"/>
        </w:rPr>
        <w:lastRenderedPageBreak/>
        <w:t>Глава 4. Разработка синтаксического анализатора</w:t>
      </w:r>
      <w:bookmarkEnd w:id="47"/>
      <w:bookmarkEnd w:id="48"/>
      <w:r w:rsidRPr="00C5256D">
        <w:rPr>
          <w:rFonts w:cs="Times New Roman"/>
          <w:szCs w:val="28"/>
        </w:rPr>
        <w:t xml:space="preserve"> </w:t>
      </w:r>
    </w:p>
    <w:p w:rsidR="0000235C" w:rsidRPr="0011289A" w:rsidRDefault="0000235C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49" w:name="_Toc466821162"/>
      <w:bookmarkStart w:id="50" w:name="_Toc469859859"/>
      <w:r w:rsidRPr="0011289A">
        <w:rPr>
          <w:rFonts w:cs="Times New Roman"/>
          <w:color w:val="000000" w:themeColor="text1"/>
          <w:szCs w:val="28"/>
        </w:rPr>
        <w:t>4.1. Структура синтаксического анализатора</w:t>
      </w:r>
      <w:bookmarkEnd w:id="49"/>
      <w:bookmarkEnd w:id="50"/>
    </w:p>
    <w:p w:rsidR="002A75EC" w:rsidRPr="00295FE3" w:rsidRDefault="0000235C" w:rsidP="00D9205D">
      <w:pPr>
        <w:pStyle w:val="a4"/>
        <w:spacing w:after="24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труктура работы синтаксического анализатора и входные-выходные данные представлены </w:t>
      </w:r>
      <w:r w:rsidRPr="00295FE3">
        <w:rPr>
          <w:rFonts w:ascii="Times New Roman" w:hAnsi="Times New Roman" w:cs="Times New Roman"/>
          <w:sz w:val="28"/>
          <w:szCs w:val="28"/>
        </w:rPr>
        <w:t>на рис. 4.</w:t>
      </w:r>
    </w:p>
    <w:p w:rsidR="002A75EC" w:rsidRDefault="002A75EC" w:rsidP="00A90962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A75EC" w:rsidRDefault="002A75EC" w:rsidP="00A90962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486400" cy="25603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EC" w:rsidRDefault="002A75EC" w:rsidP="00A90962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A75EC" w:rsidRPr="002A75EC" w:rsidRDefault="00D9205D" w:rsidP="00D9205D">
      <w:pPr>
        <w:pStyle w:val="a4"/>
        <w:spacing w:before="240"/>
        <w:ind w:firstLine="851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2A75EC" w:rsidRPr="002A75EC">
        <w:rPr>
          <w:rFonts w:ascii="Times New Roman" w:hAnsi="Times New Roman" w:cs="Times New Roman"/>
          <w:sz w:val="24"/>
          <w:szCs w:val="24"/>
        </w:rPr>
        <w:t>ис.4 Синтаксический анализатор</w:t>
      </w:r>
    </w:p>
    <w:p w:rsidR="002A75EC" w:rsidRDefault="002A75EC" w:rsidP="00A90962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00235C" w:rsidRPr="0011289A" w:rsidRDefault="0000235C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1" w:name="_Toc466821163"/>
      <w:bookmarkStart w:id="52" w:name="_Toc469859860"/>
      <w:r w:rsidRPr="0011289A">
        <w:rPr>
          <w:rFonts w:cs="Times New Roman"/>
          <w:color w:val="000000" w:themeColor="text1"/>
          <w:szCs w:val="28"/>
        </w:rPr>
        <w:t>4.2. Грамматика языка</w:t>
      </w:r>
      <w:bookmarkEnd w:id="51"/>
      <w:bookmarkEnd w:id="52"/>
    </w:p>
    <w:p w:rsidR="00183B7A" w:rsidRDefault="00183B7A" w:rsidP="00D9205D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bookmarkStart w:id="53" w:name="_Toc466821164"/>
      <w:r>
        <w:rPr>
          <w:rFonts w:ascii="Times New Roman" w:hAnsi="Times New Roman" w:cs="Times New Roman"/>
          <w:sz w:val="28"/>
          <w:szCs w:val="28"/>
        </w:rPr>
        <w:t xml:space="preserve">Грамматика для синтаксического разбора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>
        <w:rPr>
          <w:rFonts w:ascii="Times New Roman" w:hAnsi="Times New Roman" w:cs="Times New Roman"/>
          <w:sz w:val="28"/>
          <w:szCs w:val="28"/>
        </w:rPr>
        <w:t xml:space="preserve">-2016 представлена  </w:t>
      </w:r>
    </w:p>
    <w:p w:rsidR="00183B7A" w:rsidRDefault="00183B7A" w:rsidP="00D9205D">
      <w:pPr>
        <w:pStyle w:val="a9"/>
        <w:spacing w:after="0" w:line="240" w:lineRule="auto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аблице 12. Для описания языка, разбираемого синтаксического анализатором, применяют грамматики типа 2 – контекстно-свободные грамматики. </w:t>
      </w:r>
    </w:p>
    <w:p w:rsidR="00183B7A" w:rsidRPr="00183B7A" w:rsidRDefault="00183B7A" w:rsidP="00093CA3">
      <w:pPr>
        <w:spacing w:after="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мматика типа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2:  </w:t>
      </w:r>
      <w:r>
        <w:rPr>
          <w:rFonts w:ascii="Times New Roman" w:eastAsiaTheme="minorEastAsia" w:hAnsi="Times New Roman" w:cs="Times New Roman"/>
          <w:position w:val="-16"/>
          <w:sz w:val="28"/>
          <w:szCs w:val="28"/>
        </w:rPr>
        <w:object w:dxaOrig="2370" w:dyaOrig="480">
          <v:shape id="_x0000_i1026" type="#_x0000_t75" style="width:115.2pt;height:21.6pt" o:ole="">
            <v:imagedata r:id="rId15" o:title=""/>
          </v:shape>
          <o:OLEObject Type="Embed" ProgID="Equation.3" ShapeID="_x0000_i1026" DrawAspect="Content" ObjectID="_1543730097" r:id="rId16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- контекстно-свободная грамматика, где 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ножеств</w:t>
      </w:r>
      <w:r w:rsidR="00093CA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терминалов,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ножество </w:t>
      </w:r>
      <w:proofErr w:type="spellStart"/>
      <w:r>
        <w:rPr>
          <w:rFonts w:ascii="Times New Roman" w:hAnsi="Times New Roman" w:cs="Times New Roman"/>
          <w:sz w:val="28"/>
          <w:szCs w:val="28"/>
        </w:rPr>
        <w:t>нетерминал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равила перехода,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артовый символ.</w:t>
      </w:r>
      <w:r w:rsidR="00EA37F0">
        <w:rPr>
          <w:rFonts w:ascii="Times New Roman" w:hAnsi="Times New Roman" w:cs="Times New Roman"/>
          <w:sz w:val="28"/>
          <w:szCs w:val="28"/>
        </w:rPr>
        <w:t xml:space="preserve"> Описание терминалов представлено в табл. 11.</w:t>
      </w:r>
    </w:p>
    <w:p w:rsidR="0011289A" w:rsidRDefault="00183B7A" w:rsidP="00093CA3">
      <w:pPr>
        <w:spacing w:after="240"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авила имеют вид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eastAsiaTheme="minorEastAsia" w:hAnsi="Times New Roman" w:cs="Times New Roman"/>
          <w:position w:val="-6"/>
          <w:sz w:val="28"/>
          <w:szCs w:val="28"/>
        </w:rPr>
        <w:object w:dxaOrig="1005" w:dyaOrig="345">
          <v:shape id="_x0000_i1027" type="#_x0000_t75" style="width:50.4pt;height:14.4pt" o:ole="">
            <v:imagedata r:id="rId17" o:title=""/>
          </v:shape>
          <o:OLEObject Type="Embed" ProgID="Equation.3" ShapeID="_x0000_i1027" DrawAspect="Content" ObjectID="_1543730098" r:id="rId18"/>
        </w:object>
      </w:r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где  </w:t>
      </w:r>
      <w:r>
        <w:rPr>
          <w:rFonts w:ascii="Times New Roman" w:eastAsiaTheme="minorEastAsia" w:hAnsi="Times New Roman" w:cs="Times New Roman"/>
          <w:position w:val="-6"/>
          <w:sz w:val="28"/>
          <w:szCs w:val="28"/>
        </w:rPr>
        <w:object w:dxaOrig="915" w:dyaOrig="345">
          <v:shape id="_x0000_i1028" type="#_x0000_t75" style="width:43.2pt;height:14.4pt" o:ole="">
            <v:imagedata r:id="rId19" o:title=""/>
          </v:shape>
          <o:OLEObject Type="Embed" ProgID="Equation.3" ShapeID="_x0000_i1028" DrawAspect="Content" ObjectID="_1543730099" r:id="rId20"/>
        </w:object>
      </w:r>
      <w:r>
        <w:rPr>
          <w:rFonts w:ascii="Times New Roman" w:hAnsi="Times New Roman" w:cs="Times New Roman"/>
          <w:sz w:val="28"/>
          <w:szCs w:val="28"/>
        </w:rPr>
        <w:t xml:space="preserve">,  </w:t>
      </w:r>
      <w:r>
        <w:rPr>
          <w:rFonts w:ascii="Times New Roman" w:eastAsiaTheme="minorEastAsia" w:hAnsi="Times New Roman" w:cs="Times New Roman"/>
          <w:position w:val="-6"/>
          <w:sz w:val="28"/>
          <w:szCs w:val="28"/>
        </w:rPr>
        <w:object w:dxaOrig="960" w:dyaOrig="450">
          <v:shape id="_x0000_i1029" type="#_x0000_t75" style="width:50.4pt;height:21.6pt" o:ole="">
            <v:imagedata r:id="rId21" o:title=""/>
          </v:shape>
          <o:OLEObject Type="Embed" ProgID="Equation.3" ShapeID="_x0000_i1029" DrawAspect="Content" ObjectID="_1543730100" r:id="rId22"/>
        </w:objec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position w:val="-6"/>
          <w:sz w:val="28"/>
          <w:szCs w:val="28"/>
        </w:rPr>
        <w:object w:dxaOrig="1500" w:dyaOrig="330">
          <v:shape id="_x0000_i1030" type="#_x0000_t75" style="width:1in;height:14.4pt" o:ole="">
            <v:imagedata r:id="rId23" o:title=""/>
          </v:shape>
          <o:OLEObject Type="Embed" ProgID="Equation.3" ShapeID="_x0000_i1030" DrawAspect="Content" ObjectID="_1543730101" r:id="rId24"/>
        </w:object>
      </w:r>
      <w:r>
        <w:rPr>
          <w:rFonts w:ascii="Times New Roman" w:hAnsi="Times New Roman" w:cs="Times New Roman"/>
          <w:sz w:val="28"/>
          <w:szCs w:val="28"/>
        </w:rPr>
        <w:t xml:space="preserve"> - словарь грамматики </w:t>
      </w:r>
      <w:r>
        <w:rPr>
          <w:rFonts w:ascii="Times New Roman" w:eastAsiaTheme="minorEastAsia" w:hAnsi="Times New Roman" w:cs="Times New Roman"/>
          <w:position w:val="-14"/>
          <w:sz w:val="28"/>
          <w:szCs w:val="28"/>
        </w:rPr>
        <w:object w:dxaOrig="495" w:dyaOrig="450">
          <v:shape id="_x0000_i1031" type="#_x0000_t75" style="width:21.6pt;height:21.6pt" o:ole="">
            <v:imagedata r:id="rId25" o:title=""/>
          </v:shape>
          <o:OLEObject Type="Embed" ProgID="Equation.3" ShapeID="_x0000_i1031" DrawAspect="Content" ObjectID="_1543730102" r:id="rId26"/>
        </w:object>
      </w:r>
      <w:r w:rsidR="0011289A"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D06C33" w:rsidRDefault="0011289A" w:rsidP="00A909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="00D06C33">
        <w:rPr>
          <w:rFonts w:ascii="Times New Roman" w:hAnsi="Times New Roman" w:cs="Times New Roman"/>
          <w:sz w:val="28"/>
          <w:szCs w:val="28"/>
        </w:rPr>
        <w:t>абл. 12 Правила перехода нетерминальных символ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D06C33" w:rsidTr="00D06C33">
        <w:tc>
          <w:tcPr>
            <w:tcW w:w="4814" w:type="dxa"/>
          </w:tcPr>
          <w:p w:rsidR="00D06C33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4814" w:type="dxa"/>
          </w:tcPr>
          <w:p w:rsidR="00D06C33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авила</w:t>
            </w:r>
          </w:p>
        </w:tc>
      </w:tr>
      <w:tr w:rsidR="00D06C33" w:rsidTr="00D06C33">
        <w:tc>
          <w:tcPr>
            <w:tcW w:w="4814" w:type="dxa"/>
          </w:tcPr>
          <w:p w:rsidR="00D06C33" w:rsidRPr="00547F0B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– </w:t>
            </w:r>
            <w:r w:rsidR="00547F0B">
              <w:rPr>
                <w:rFonts w:ascii="Times New Roman" w:hAnsi="Times New Roman" w:cs="Times New Roman"/>
                <w:sz w:val="28"/>
                <w:szCs w:val="28"/>
              </w:rPr>
              <w:t>структура программы</w:t>
            </w:r>
          </w:p>
        </w:tc>
        <w:tc>
          <w:tcPr>
            <w:tcW w:w="4814" w:type="dxa"/>
          </w:tcPr>
          <w:p w:rsidR="00D06C33" w:rsidRPr="00D06C33" w:rsidRDefault="00D06C33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fi(F){N}S |  s[N]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;S</w:t>
            </w:r>
            <w:proofErr w:type="spellEnd"/>
          </w:p>
        </w:tc>
      </w:tr>
      <w:tr w:rsidR="00D06C33" w:rsidRPr="005672BC" w:rsidTr="00D06C33">
        <w:tc>
          <w:tcPr>
            <w:tcW w:w="4814" w:type="dxa"/>
          </w:tcPr>
          <w:p w:rsidR="00D06C33" w:rsidRPr="00547F0B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="00547F0B">
              <w:rPr>
                <w:rFonts w:ascii="Times New Roman" w:hAnsi="Times New Roman" w:cs="Times New Roman"/>
                <w:sz w:val="28"/>
                <w:szCs w:val="28"/>
              </w:rPr>
              <w:t xml:space="preserve"> – конструкции внутри функции</w:t>
            </w:r>
          </w:p>
        </w:tc>
        <w:tc>
          <w:tcPr>
            <w:tcW w:w="4814" w:type="dxa"/>
          </w:tcPr>
          <w:p w:rsidR="00D06C33" w:rsidRPr="00405E4F" w:rsidRDefault="00405E4F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ni;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E;N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E;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|</w:t>
            </w:r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E;N | </w:t>
            </w:r>
            <w:proofErr w:type="spellStart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;N</w:t>
            </w:r>
            <w:proofErr w:type="spellEnd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| </w:t>
            </w:r>
            <w:proofErr w:type="spellStart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E; | </w:t>
            </w:r>
            <w:proofErr w:type="spellStart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</w:t>
            </w:r>
            <w:proofErr w:type="spellEnd"/>
            <w:r w:rsidR="00547F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| e;</w:t>
            </w:r>
          </w:p>
        </w:tc>
      </w:tr>
      <w:tr w:rsidR="00D06C33" w:rsidTr="00D06C33">
        <w:tc>
          <w:tcPr>
            <w:tcW w:w="4814" w:type="dxa"/>
          </w:tcPr>
          <w:p w:rsidR="00D06C33" w:rsidRPr="00547F0B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="00547F0B">
              <w:rPr>
                <w:rFonts w:ascii="Times New Roman" w:hAnsi="Times New Roman" w:cs="Times New Roman"/>
                <w:sz w:val="28"/>
                <w:szCs w:val="28"/>
              </w:rPr>
              <w:t xml:space="preserve"> – параметры функции</w:t>
            </w:r>
          </w:p>
        </w:tc>
        <w:tc>
          <w:tcPr>
            <w:tcW w:w="4814" w:type="dxa"/>
          </w:tcPr>
          <w:p w:rsidR="00D06C33" w:rsidRPr="00405E4F" w:rsidRDefault="00405E4F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,F</w:t>
            </w:r>
            <w:proofErr w:type="spellEnd"/>
          </w:p>
        </w:tc>
      </w:tr>
      <w:tr w:rsidR="00D06C33" w:rsidRPr="00547F0B" w:rsidTr="00D06C33">
        <w:tc>
          <w:tcPr>
            <w:tcW w:w="4814" w:type="dxa"/>
          </w:tcPr>
          <w:p w:rsidR="00D06C33" w:rsidRPr="00547F0B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="00547F0B">
              <w:rPr>
                <w:rFonts w:ascii="Times New Roman" w:hAnsi="Times New Roman" w:cs="Times New Roman"/>
                <w:sz w:val="28"/>
                <w:szCs w:val="28"/>
              </w:rPr>
              <w:t xml:space="preserve"> - выражения</w:t>
            </w:r>
          </w:p>
        </w:tc>
        <w:tc>
          <w:tcPr>
            <w:tcW w:w="4814" w:type="dxa"/>
          </w:tcPr>
          <w:p w:rsidR="00D06C33" w:rsidRPr="00542A92" w:rsidRDefault="00547F0B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|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)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</w:t>
            </w:r>
            <w:proofErr w:type="spellEnd"/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) |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) |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) |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) |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)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M</w:t>
            </w:r>
            <w:proofErr w:type="spellEnd"/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06C33" w:rsidTr="00D06C33">
        <w:tc>
          <w:tcPr>
            <w:tcW w:w="4814" w:type="dxa"/>
          </w:tcPr>
          <w:p w:rsidR="00D06C33" w:rsidRPr="00547F0B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547F0B">
              <w:rPr>
                <w:rFonts w:ascii="Times New Roman" w:hAnsi="Times New Roman" w:cs="Times New Roman"/>
                <w:sz w:val="28"/>
                <w:szCs w:val="28"/>
              </w:rPr>
              <w:t xml:space="preserve"> – параметры функции при вызове</w:t>
            </w:r>
          </w:p>
        </w:tc>
        <w:tc>
          <w:tcPr>
            <w:tcW w:w="4814" w:type="dxa"/>
          </w:tcPr>
          <w:p w:rsidR="00D06C33" w:rsidRPr="00405E4F" w:rsidRDefault="00405E4F" w:rsidP="00A909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,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,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| l |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D06C33" w:rsidRPr="00405E4F" w:rsidTr="00D06C33">
        <w:tc>
          <w:tcPr>
            <w:tcW w:w="4814" w:type="dxa"/>
          </w:tcPr>
          <w:p w:rsidR="00D06C33" w:rsidRPr="00547F0B" w:rsidRDefault="00D06C33" w:rsidP="00A9096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M</w:t>
            </w:r>
            <w:r w:rsidR="00547F0B">
              <w:rPr>
                <w:rFonts w:ascii="Times New Roman" w:hAnsi="Times New Roman" w:cs="Times New Roman"/>
                <w:sz w:val="28"/>
                <w:szCs w:val="28"/>
              </w:rPr>
              <w:t xml:space="preserve"> - знаки</w:t>
            </w:r>
          </w:p>
        </w:tc>
        <w:tc>
          <w:tcPr>
            <w:tcW w:w="4814" w:type="dxa"/>
          </w:tcPr>
          <w:p w:rsidR="00D06C33" w:rsidRPr="00542A92" w:rsidRDefault="00405E4F" w:rsidP="00A909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+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*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542A92">
              <w:rPr>
                <w:rFonts w:ascii="Times New Roman" w:hAnsi="Times New Roman" w:cs="Times New Roman"/>
                <w:sz w:val="28"/>
                <w:szCs w:val="28"/>
              </w:rPr>
              <w:t xml:space="preserve"> | /</w:t>
            </w:r>
            <w:r w:rsidRPr="00405E4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</w:t>
            </w:r>
          </w:p>
        </w:tc>
      </w:tr>
    </w:tbl>
    <w:p w:rsidR="00D06C33" w:rsidRPr="00542A92" w:rsidRDefault="00D06C33" w:rsidP="00A9096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05A1A" w:rsidRPr="0011289A" w:rsidRDefault="00905A1A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4" w:name="_Toc469859861"/>
      <w:r w:rsidRPr="0011289A">
        <w:rPr>
          <w:rFonts w:cs="Times New Roman"/>
          <w:color w:val="000000" w:themeColor="text1"/>
          <w:szCs w:val="28"/>
        </w:rPr>
        <w:t>4.3 Построение конечного магазинного автомата</w:t>
      </w:r>
      <w:bookmarkEnd w:id="54"/>
    </w:p>
    <w:p w:rsidR="00905A1A" w:rsidRPr="00905A1A" w:rsidRDefault="006D569D" w:rsidP="00093CA3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 xml:space="preserve">Конечный автомат с магазинной памятью можно представить в виде </w:t>
      </w:r>
      <w:proofErr w:type="gramStart"/>
      <w:r w:rsidRPr="00576C2B">
        <w:rPr>
          <w:rFonts w:ascii="Times New Roman" w:hAnsi="Times New Roman" w:cs="Times New Roman"/>
          <w:sz w:val="28"/>
          <w:szCs w:val="28"/>
        </w:rPr>
        <w:t xml:space="preserve">семёрки </w:t>
      </w:r>
      <w:r w:rsidR="00576C2B" w:rsidRPr="00576C2B">
        <w:rPr>
          <w:rFonts w:ascii="Times New Roman" w:eastAsiaTheme="minorEastAsia" w:hAnsi="Times New Roman" w:cs="Times New Roman"/>
          <w:position w:val="-14"/>
          <w:sz w:val="28"/>
          <w:szCs w:val="28"/>
          <w:lang w:eastAsia="ru-RU"/>
        </w:rPr>
        <w:object w:dxaOrig="2460" w:dyaOrig="400">
          <v:shape id="_x0000_i1032" type="#_x0000_t75" style="width:122.4pt;height:21.6pt" o:ole="">
            <v:imagedata r:id="rId27" o:title=""/>
          </v:shape>
          <o:OLEObject Type="Embed" ProgID="Equation.3" ShapeID="_x0000_i1032" DrawAspect="Content" ObjectID="_1543730103" r:id="rId28"/>
        </w:object>
      </w:r>
      <w:r w:rsidRPr="00576C2B">
        <w:rPr>
          <w:rFonts w:ascii="Times New Roman" w:eastAsiaTheme="minorEastAsia" w:hAnsi="Times New Roman" w:cs="Times New Roman"/>
          <w:sz w:val="28"/>
          <w:szCs w:val="28"/>
          <w:lang w:eastAsia="ru-RU"/>
        </w:rPr>
        <w:t>,</w:t>
      </w:r>
      <w:proofErr w:type="gramEnd"/>
      <w:r w:rsidRPr="00576C2B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где М – автомат, </w:t>
      </w:r>
      <w:r w:rsidRPr="00576C2B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Q</w:t>
      </w:r>
      <w:r w:rsidR="00576C2B" w:rsidRPr="00576C2B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множество состояний, </w:t>
      </w:r>
      <w:r w:rsidR="00576C2B" w:rsidRPr="00576C2B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V</w:t>
      </w:r>
      <w:r w:rsidR="00576C2B" w:rsidRPr="00576C2B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алфавит входных символов, </w:t>
      </w:r>
      <w:r w:rsidR="00576C2B" w:rsidRPr="00576C2B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Z</w:t>
      </w:r>
      <w:r w:rsidR="00576C2B" w:rsidRPr="00576C2B">
        <w:rPr>
          <w:rFonts w:ascii="Times New Roman" w:eastAsiaTheme="minorEastAsia" w:hAnsi="Times New Roman" w:cs="Times New Roman"/>
          <w:sz w:val="28"/>
          <w:szCs w:val="28"/>
          <w:lang w:eastAsia="ru-RU"/>
        </w:rPr>
        <w:t xml:space="preserve"> – алфавит магазина, </w:t>
      </w:r>
      <w:r w:rsidR="00576C2B" w:rsidRPr="00576C2B">
        <w:rPr>
          <w:rFonts w:ascii="Times New Roman" w:hAnsi="Times New Roman" w:cs="Times New Roman"/>
          <w:position w:val="-6"/>
          <w:sz w:val="28"/>
          <w:szCs w:val="28"/>
        </w:rPr>
        <w:object w:dxaOrig="220" w:dyaOrig="279">
          <v:shape id="_x0000_i1033" type="#_x0000_t75" style="width:14.4pt;height:14.4pt" o:ole="">
            <v:imagedata r:id="rId29" o:title=""/>
          </v:shape>
          <o:OLEObject Type="Embed" ProgID="Equation.3" ShapeID="_x0000_i1033" DrawAspect="Content" ObjectID="_1543730104" r:id="rId30"/>
        </w:object>
      </w:r>
      <w:r w:rsidR="00576C2B" w:rsidRPr="00576C2B">
        <w:rPr>
          <w:rFonts w:ascii="Times New Roman" w:hAnsi="Times New Roman" w:cs="Times New Roman"/>
          <w:sz w:val="28"/>
          <w:szCs w:val="28"/>
        </w:rPr>
        <w:t xml:space="preserve"> - функция переходов, </w:t>
      </w:r>
      <w:r w:rsidR="00576C2B" w:rsidRPr="00576C2B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4" type="#_x0000_t75" style="width:14.4pt;height:21.6pt" o:ole="">
            <v:imagedata r:id="rId31" o:title=""/>
          </v:shape>
          <o:OLEObject Type="Embed" ProgID="Equation.3" ShapeID="_x0000_i1034" DrawAspect="Content" ObjectID="_1543730105" r:id="rId32"/>
        </w:object>
      </w:r>
      <w:r w:rsidR="00576C2B" w:rsidRPr="00576C2B">
        <w:rPr>
          <w:rFonts w:ascii="Times New Roman" w:hAnsi="Times New Roman" w:cs="Times New Roman"/>
          <w:sz w:val="28"/>
          <w:szCs w:val="28"/>
        </w:rPr>
        <w:t xml:space="preserve"> – начальное состояние автомата, </w:t>
      </w:r>
      <w:r w:rsidR="00EA37F0" w:rsidRPr="00576C2B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5" type="#_x0000_t75" style="width:14.4pt;height:21.6pt" o:ole="">
            <v:imagedata r:id="rId33" o:title=""/>
          </v:shape>
          <o:OLEObject Type="Embed" ProgID="Equation.3" ShapeID="_x0000_i1035" DrawAspect="Content" ObjectID="_1543730106" r:id="rId34"/>
        </w:object>
      </w:r>
      <w:r w:rsidR="00576C2B" w:rsidRPr="00576C2B">
        <w:rPr>
          <w:rFonts w:ascii="Times New Roman" w:hAnsi="Times New Roman" w:cs="Times New Roman"/>
          <w:sz w:val="28"/>
          <w:szCs w:val="28"/>
        </w:rPr>
        <w:t xml:space="preserve"> – начальное состояние магазина, F – множество конечных состояний.</w:t>
      </w:r>
      <w:r w:rsidR="00093CA3">
        <w:rPr>
          <w:rFonts w:ascii="Times New Roman" w:hAnsi="Times New Roman" w:cs="Times New Roman"/>
          <w:sz w:val="28"/>
          <w:szCs w:val="28"/>
        </w:rPr>
        <w:t xml:space="preserve"> </w:t>
      </w:r>
      <w:r w:rsidR="00905A1A">
        <w:rPr>
          <w:rFonts w:ascii="Times New Roman" w:hAnsi="Times New Roman" w:cs="Times New Roman"/>
          <w:sz w:val="28"/>
          <w:szCs w:val="28"/>
        </w:rPr>
        <w:t>Автомат с магазинной памятью представлен на рис. 5</w:t>
      </w:r>
    </w:p>
    <w:p w:rsidR="00905A1A" w:rsidRPr="00905A1A" w:rsidRDefault="00905A1A" w:rsidP="00A90962">
      <w:pPr>
        <w:spacing w:line="240" w:lineRule="auto"/>
      </w:pPr>
      <w:r>
        <w:t xml:space="preserve"> </w:t>
      </w:r>
      <w:r>
        <w:tab/>
      </w:r>
      <w:r>
        <w:rPr>
          <w:rFonts w:ascii="Times New Roman" w:eastAsiaTheme="minorEastAsia" w:hAnsi="Times New Roman" w:cs="Times New Roman"/>
          <w:sz w:val="28"/>
          <w:szCs w:val="28"/>
          <w:lang w:eastAsia="ru-RU"/>
        </w:rPr>
        <w:object w:dxaOrig="7245" w:dyaOrig="3390">
          <v:shape id="_x0000_i1036" type="#_x0000_t75" style="width:5in;height:172.8pt" o:ole="">
            <v:imagedata r:id="rId35" o:title=""/>
          </v:shape>
          <o:OLEObject Type="Embed" ProgID="Visio.Drawing.11" ShapeID="_x0000_i1036" DrawAspect="Content" ObjectID="_1543730107" r:id="rId36"/>
        </w:object>
      </w:r>
    </w:p>
    <w:p w:rsidR="006D569D" w:rsidRPr="00093CA3" w:rsidRDefault="00905A1A" w:rsidP="00093CA3">
      <w:pPr>
        <w:spacing w:after="36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55" w:name="_Toc469859862"/>
      <w:r w:rsidRPr="0096640A">
        <w:rPr>
          <w:rFonts w:ascii="Times New Roman" w:hAnsi="Times New Roman" w:cs="Times New Roman"/>
          <w:sz w:val="24"/>
          <w:szCs w:val="24"/>
        </w:rPr>
        <w:t>рис. 5 Автомат с магазинной памятью</w:t>
      </w:r>
      <w:r w:rsidR="0043718A" w:rsidRPr="0096640A">
        <w:rPr>
          <w:rFonts w:ascii="Times New Roman" w:hAnsi="Times New Roman" w:cs="Times New Roman"/>
          <w:sz w:val="24"/>
          <w:szCs w:val="24"/>
        </w:rPr>
        <w:t>.</w:t>
      </w:r>
      <w:bookmarkEnd w:id="53"/>
      <w:bookmarkEnd w:id="55"/>
    </w:p>
    <w:p w:rsidR="0043718A" w:rsidRPr="00A62A0B" w:rsidRDefault="0043718A" w:rsidP="00093CA3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Принцип работы автомата следующий: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в магазин </w:t>
      </w:r>
      <w:r>
        <w:rPr>
          <w:rFonts w:ascii="Times New Roman" w:hAnsi="Times New Roman" w:cs="Times New Roman"/>
          <w:sz w:val="28"/>
          <w:szCs w:val="28"/>
        </w:rPr>
        <w:t>записывается стартовый символ</w:t>
      </w:r>
      <w:r w:rsidRPr="00A62A0B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полученных раннее таблиц</w:t>
      </w:r>
      <w:r w:rsidRPr="00A62A0B">
        <w:rPr>
          <w:rFonts w:ascii="Times New Roman" w:hAnsi="Times New Roman" w:cs="Times New Roman"/>
          <w:sz w:val="28"/>
          <w:szCs w:val="28"/>
        </w:rPr>
        <w:t xml:space="preserve"> формируется</w:t>
      </w:r>
      <w:r>
        <w:rPr>
          <w:rFonts w:ascii="Times New Roman" w:hAnsi="Times New Roman" w:cs="Times New Roman"/>
          <w:sz w:val="28"/>
          <w:szCs w:val="28"/>
        </w:rPr>
        <w:t xml:space="preserve"> входная</w:t>
      </w:r>
      <w:r w:rsidRPr="00A62A0B">
        <w:rPr>
          <w:rFonts w:ascii="Times New Roman" w:hAnsi="Times New Roman" w:cs="Times New Roman"/>
          <w:sz w:val="28"/>
          <w:szCs w:val="28"/>
        </w:rPr>
        <w:t xml:space="preserve"> лента;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ается автомат</w:t>
      </w:r>
      <w:r w:rsidRPr="00A62A0B">
        <w:rPr>
          <w:rFonts w:ascii="Times New Roman" w:hAnsi="Times New Roman" w:cs="Times New Roman"/>
          <w:sz w:val="28"/>
          <w:szCs w:val="28"/>
        </w:rPr>
        <w:t>;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выбирается цепочка, соответствующая нетер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A62A0B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нальному символу, записывается в магазин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 обратном порядке;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 </w:t>
      </w:r>
      <w:proofErr w:type="spellStart"/>
      <w:r w:rsidRPr="00A62A0B">
        <w:rPr>
          <w:rFonts w:ascii="Times New Roman" w:hAnsi="Times New Roman" w:cs="Times New Roman"/>
          <w:sz w:val="28"/>
          <w:szCs w:val="28"/>
        </w:rPr>
        <w:t>нетерминала</w:t>
      </w:r>
      <w:proofErr w:type="spellEnd"/>
      <w:r w:rsidRPr="00A62A0B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если в магази</w:t>
      </w:r>
      <w:r>
        <w:rPr>
          <w:rFonts w:ascii="Times New Roman" w:hAnsi="Times New Roman" w:cs="Times New Roman"/>
          <w:sz w:val="28"/>
          <w:szCs w:val="28"/>
        </w:rPr>
        <w:t>не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стретился </w:t>
      </w:r>
      <w:proofErr w:type="spellStart"/>
      <w:r w:rsidRPr="00A62A0B">
        <w:rPr>
          <w:rFonts w:ascii="Times New Roman" w:hAnsi="Times New Roman" w:cs="Times New Roman"/>
          <w:sz w:val="28"/>
          <w:szCs w:val="28"/>
        </w:rPr>
        <w:t>нетерминал</w:t>
      </w:r>
      <w:proofErr w:type="spellEnd"/>
      <w:r w:rsidRPr="00A62A0B">
        <w:rPr>
          <w:rFonts w:ascii="Times New Roman" w:hAnsi="Times New Roman" w:cs="Times New Roman"/>
          <w:sz w:val="28"/>
          <w:szCs w:val="28"/>
        </w:rPr>
        <w:t>, переходим к пункту 4;</w:t>
      </w:r>
    </w:p>
    <w:p w:rsidR="0043718A" w:rsidRPr="00A62A0B" w:rsidRDefault="0043718A" w:rsidP="00093CA3">
      <w:pPr>
        <w:pStyle w:val="a9"/>
        <w:numPr>
          <w:ilvl w:val="0"/>
          <w:numId w:val="3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43718A" w:rsidRPr="00905A1A" w:rsidRDefault="0043718A" w:rsidP="00093CA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Структура магазинного автомата представлена</w:t>
      </w:r>
      <w:r w:rsidR="00E01053">
        <w:rPr>
          <w:rFonts w:ascii="Times New Roman" w:hAnsi="Times New Roman" w:cs="Times New Roman"/>
          <w:sz w:val="28"/>
          <w:szCs w:val="28"/>
        </w:rPr>
        <w:t xml:space="preserve"> в виде структуры с++ (описание автомата находится в зоне комментариев)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 </w:t>
      </w:r>
      <w:r w:rsidR="00E01053" w:rsidRPr="00905A1A">
        <w:rPr>
          <w:rFonts w:ascii="Times New Roman" w:hAnsi="Times New Roman" w:cs="Times New Roman"/>
          <w:sz w:val="28"/>
          <w:szCs w:val="28"/>
        </w:rPr>
        <w:t>приложении 7: Магазинный автомат</w:t>
      </w:r>
      <w:r w:rsidRPr="00905A1A">
        <w:rPr>
          <w:rFonts w:ascii="Times New Roman" w:hAnsi="Times New Roman" w:cs="Times New Roman"/>
          <w:sz w:val="28"/>
          <w:szCs w:val="28"/>
        </w:rPr>
        <w:t>.</w:t>
      </w:r>
    </w:p>
    <w:p w:rsidR="00E01053" w:rsidRPr="0011289A" w:rsidRDefault="00E01053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6" w:name="_Toc469859863"/>
      <w:r w:rsidRPr="0011289A">
        <w:rPr>
          <w:rFonts w:cs="Times New Roman"/>
          <w:color w:val="000000" w:themeColor="text1"/>
          <w:szCs w:val="28"/>
        </w:rPr>
        <w:t xml:space="preserve">4.4. </w:t>
      </w:r>
      <w:r w:rsidR="00074CBA" w:rsidRPr="0011289A">
        <w:rPr>
          <w:rFonts w:cs="Times New Roman"/>
          <w:color w:val="000000" w:themeColor="text1"/>
          <w:szCs w:val="28"/>
        </w:rPr>
        <w:t xml:space="preserve"> Основные структуры данных</w:t>
      </w:r>
      <w:bookmarkEnd w:id="56"/>
    </w:p>
    <w:p w:rsidR="00074CBA" w:rsidRDefault="00074CBA" w:rsidP="00093CA3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с++ с описанием </w:t>
      </w:r>
      <w:r w:rsidR="000D4671">
        <w:rPr>
          <w:rFonts w:ascii="Times New Roman" w:hAnsi="Times New Roman" w:cs="Times New Roman"/>
          <w:sz w:val="28"/>
          <w:szCs w:val="28"/>
        </w:rPr>
        <w:t>структур</w:t>
      </w:r>
      <w:r>
        <w:rPr>
          <w:rFonts w:ascii="Times New Roman" w:hAnsi="Times New Roman" w:cs="Times New Roman"/>
          <w:sz w:val="28"/>
          <w:szCs w:val="28"/>
        </w:rPr>
        <w:t xml:space="preserve"> данных описывающих грамматику представлен в </w:t>
      </w:r>
      <w:r w:rsidRPr="001639EF">
        <w:rPr>
          <w:rFonts w:ascii="Times New Roman" w:hAnsi="Times New Roman" w:cs="Times New Roman"/>
          <w:sz w:val="28"/>
          <w:szCs w:val="28"/>
        </w:rPr>
        <w:t>Приложении 6: Грамматика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074CBA" w:rsidRPr="0011289A" w:rsidRDefault="00074CBA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7" w:name="_Toc469859864"/>
      <w:r w:rsidRPr="0011289A">
        <w:rPr>
          <w:rFonts w:cs="Times New Roman"/>
          <w:color w:val="000000" w:themeColor="text1"/>
          <w:szCs w:val="28"/>
        </w:rPr>
        <w:lastRenderedPageBreak/>
        <w:t>4.5 О</w:t>
      </w:r>
      <w:bookmarkStart w:id="58" w:name="_GoBack"/>
      <w:bookmarkEnd w:id="58"/>
      <w:r w:rsidRPr="0011289A">
        <w:rPr>
          <w:rFonts w:cs="Times New Roman"/>
          <w:color w:val="000000" w:themeColor="text1"/>
          <w:szCs w:val="28"/>
        </w:rPr>
        <w:t>писание алгоритма синтаксического разбора</w:t>
      </w:r>
      <w:bookmarkEnd w:id="57"/>
    </w:p>
    <w:p w:rsidR="00FA4EA7" w:rsidRDefault="00FA4EA7" w:rsidP="00E1343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Алгоритм синтаксического разбора основан на работе автомата с магазинной памятью.</w:t>
      </w:r>
      <w:r w:rsidR="00CB30F3">
        <w:rPr>
          <w:rFonts w:ascii="Times New Roman" w:hAnsi="Times New Roman" w:cs="Times New Roman"/>
          <w:sz w:val="28"/>
          <w:szCs w:val="28"/>
        </w:rPr>
        <w:t xml:space="preserve"> Работа данного автомата описана в пункте 4.3.</w:t>
      </w:r>
    </w:p>
    <w:p w:rsidR="00CB30F3" w:rsidRPr="00BB50BE" w:rsidRDefault="00CB30F3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59" w:name="_Toc469859865"/>
      <w:r w:rsidRPr="00BB50BE">
        <w:rPr>
          <w:rFonts w:cs="Times New Roman"/>
          <w:color w:val="000000" w:themeColor="text1"/>
          <w:szCs w:val="28"/>
        </w:rPr>
        <w:t>4.6. Принцип обработки ошибок</w:t>
      </w:r>
      <w:bookmarkEnd w:id="59"/>
    </w:p>
    <w:p w:rsidR="00CB30F3" w:rsidRPr="00183B7A" w:rsidRDefault="00CB30F3" w:rsidP="00E1343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При возникновении ошибок синтаксический анализатор пытается откатиться назад, если это возможно и повторить шаг по следующей цепочке правил, в случае невозможности вызывается специализированная ошибка для правила, до которого максимально добрался анализатор. Ошибки выдаваемы синтаксическим анализатором описаны в </w:t>
      </w:r>
      <w:r w:rsidRPr="00183B7A">
        <w:rPr>
          <w:rFonts w:ascii="Times New Roman" w:hAnsi="Times New Roman" w:cs="Times New Roman"/>
          <w:sz w:val="28"/>
          <w:szCs w:val="28"/>
        </w:rPr>
        <w:t>приложении 8: Таблица ошибок.</w:t>
      </w:r>
    </w:p>
    <w:p w:rsidR="00CB30F3" w:rsidRPr="00BB50BE" w:rsidRDefault="00CB30F3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60" w:name="_Toc469859866"/>
      <w:r w:rsidRPr="00BB50BE">
        <w:rPr>
          <w:rFonts w:cs="Times New Roman"/>
          <w:color w:val="000000" w:themeColor="text1"/>
          <w:szCs w:val="28"/>
        </w:rPr>
        <w:t>4.7. Контрольный пример</w:t>
      </w:r>
      <w:bookmarkEnd w:id="60"/>
    </w:p>
    <w:p w:rsidR="00CB30F3" w:rsidRPr="00183B7A" w:rsidRDefault="00CB30F3" w:rsidP="00E1343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Протокол разбора и дерево разбора представлены в </w:t>
      </w:r>
      <w:r w:rsidRPr="00183B7A">
        <w:rPr>
          <w:rFonts w:ascii="Times New Roman" w:hAnsi="Times New Roman" w:cs="Times New Roman"/>
          <w:sz w:val="28"/>
          <w:szCs w:val="28"/>
        </w:rPr>
        <w:t>приложении 9: Результат работы синтаксического анализатора.</w:t>
      </w:r>
    </w:p>
    <w:p w:rsidR="0040583F" w:rsidRDefault="0040583F" w:rsidP="00A90962">
      <w:pPr>
        <w:pStyle w:val="2"/>
        <w:rPr>
          <w:rFonts w:cs="Times New Roman"/>
          <w:b w:val="0"/>
          <w:szCs w:val="28"/>
        </w:rPr>
      </w:pPr>
      <w:bookmarkStart w:id="61" w:name="_Toc466821168"/>
    </w:p>
    <w:p w:rsidR="0040583F" w:rsidRPr="007755F6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40583F" w:rsidRDefault="0040583F" w:rsidP="00A90962">
      <w:pPr>
        <w:spacing w:line="240" w:lineRule="auto"/>
      </w:pPr>
    </w:p>
    <w:p w:rsidR="005672BC" w:rsidRDefault="005672BC" w:rsidP="00A90962">
      <w:pPr>
        <w:pStyle w:val="1"/>
        <w:rPr>
          <w:rFonts w:cs="Times New Roman"/>
          <w:color w:val="000000" w:themeColor="text1"/>
          <w:szCs w:val="28"/>
        </w:rPr>
      </w:pPr>
      <w:bookmarkStart w:id="62" w:name="_Toc469859867"/>
    </w:p>
    <w:p w:rsidR="005672BC" w:rsidRDefault="005672BC" w:rsidP="005672BC"/>
    <w:p w:rsidR="005672BC" w:rsidRPr="005672BC" w:rsidRDefault="005672BC" w:rsidP="005672BC"/>
    <w:p w:rsidR="0040583F" w:rsidRPr="00BB50BE" w:rsidRDefault="0040583F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r w:rsidRPr="00BB50BE">
        <w:rPr>
          <w:rFonts w:cs="Times New Roman"/>
          <w:color w:val="000000" w:themeColor="text1"/>
          <w:szCs w:val="28"/>
        </w:rPr>
        <w:lastRenderedPageBreak/>
        <w:t>Глава 5 Разработка семантического анализатора</w:t>
      </w:r>
      <w:bookmarkEnd w:id="62"/>
    </w:p>
    <w:p w:rsidR="005C6CB3" w:rsidRPr="009A6B02" w:rsidRDefault="003854D8" w:rsidP="00A90962">
      <w:pPr>
        <w:pStyle w:val="2"/>
        <w:rPr>
          <w:rFonts w:cs="Times New Roman"/>
          <w:b w:val="0"/>
          <w:szCs w:val="28"/>
        </w:rPr>
      </w:pPr>
      <w:bookmarkStart w:id="63" w:name="_Toc469859868"/>
      <w:r>
        <w:rPr>
          <w:rFonts w:cs="Times New Roman"/>
          <w:szCs w:val="28"/>
        </w:rPr>
        <w:t>5</w:t>
      </w:r>
      <w:r w:rsidR="005C6CB3" w:rsidRPr="009A6B02">
        <w:rPr>
          <w:rFonts w:cs="Times New Roman"/>
          <w:szCs w:val="28"/>
        </w:rPr>
        <w:t>.1. Структура семантического анализатора</w:t>
      </w:r>
      <w:bookmarkEnd w:id="61"/>
      <w:bookmarkEnd w:id="63"/>
    </w:p>
    <w:p w:rsidR="000D0F94" w:rsidRDefault="005C6CB3" w:rsidP="00E1343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Проверка на ошибки в исходном коде производится </w:t>
      </w:r>
      <w:r w:rsidR="0040583F">
        <w:rPr>
          <w:rFonts w:ascii="Times New Roman" w:hAnsi="Times New Roman" w:cs="Times New Roman"/>
          <w:sz w:val="28"/>
          <w:szCs w:val="28"/>
        </w:rPr>
        <w:t xml:space="preserve">как </w:t>
      </w:r>
      <w:r w:rsidRPr="00A62A0B">
        <w:rPr>
          <w:rFonts w:ascii="Times New Roman" w:hAnsi="Times New Roman" w:cs="Times New Roman"/>
          <w:sz w:val="28"/>
          <w:szCs w:val="28"/>
        </w:rPr>
        <w:t>одновременно с работой синтаксического и лексического анализаторов,</w:t>
      </w:r>
      <w:r w:rsidR="0040583F">
        <w:rPr>
          <w:rFonts w:ascii="Times New Roman" w:hAnsi="Times New Roman" w:cs="Times New Roman"/>
          <w:sz w:val="28"/>
          <w:szCs w:val="28"/>
        </w:rPr>
        <w:t xml:space="preserve"> так и в отдельной части транслятора. </w:t>
      </w:r>
      <w:r w:rsidRPr="00A62A0B">
        <w:rPr>
          <w:rFonts w:ascii="Times New Roman" w:hAnsi="Times New Roman" w:cs="Times New Roman"/>
          <w:sz w:val="28"/>
          <w:szCs w:val="28"/>
        </w:rPr>
        <w:t>Семантические правила</w:t>
      </w:r>
      <w:r w:rsidRPr="00A62A0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62A0B">
        <w:rPr>
          <w:rFonts w:ascii="Times New Roman" w:hAnsi="Times New Roman" w:cs="Times New Roman"/>
          <w:sz w:val="28"/>
          <w:szCs w:val="28"/>
        </w:rPr>
        <w:t xml:space="preserve">языка </w:t>
      </w:r>
      <w:r w:rsidR="009A6B02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A62A0B">
        <w:rPr>
          <w:rFonts w:ascii="Times New Roman" w:hAnsi="Times New Roman" w:cs="Times New Roman"/>
          <w:sz w:val="28"/>
          <w:szCs w:val="28"/>
        </w:rPr>
        <w:t xml:space="preserve">-2016 представлены в </w:t>
      </w:r>
      <w:r w:rsidR="009A6B02" w:rsidRPr="00183B7A">
        <w:rPr>
          <w:rFonts w:ascii="Times New Roman" w:hAnsi="Times New Roman" w:cs="Times New Roman"/>
          <w:sz w:val="28"/>
          <w:szCs w:val="28"/>
        </w:rPr>
        <w:t>гл. 1. п. 1.16</w:t>
      </w:r>
      <w:r w:rsidRPr="00183B7A">
        <w:rPr>
          <w:rFonts w:ascii="Times New Roman" w:hAnsi="Times New Roman" w:cs="Times New Roman"/>
          <w:sz w:val="28"/>
          <w:szCs w:val="28"/>
        </w:rPr>
        <w:t>.</w:t>
      </w:r>
      <w:bookmarkStart w:id="64" w:name="_Toc466821169"/>
    </w:p>
    <w:p w:rsidR="005C6CB3" w:rsidRPr="00BB50BE" w:rsidRDefault="005C6CB3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65" w:name="_Toc469859869"/>
      <w:r w:rsidRPr="00BB50BE">
        <w:rPr>
          <w:rFonts w:cs="Times New Roman"/>
          <w:color w:val="000000" w:themeColor="text1"/>
          <w:szCs w:val="28"/>
        </w:rPr>
        <w:t>5.2. Функции семантического анализатора</w:t>
      </w:r>
      <w:bookmarkEnd w:id="64"/>
      <w:bookmarkEnd w:id="65"/>
    </w:p>
    <w:p w:rsidR="005C6CB3" w:rsidRPr="00183B7A" w:rsidRDefault="005C6CB3" w:rsidP="00E13438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которые представлены </w:t>
      </w:r>
      <w:r w:rsidRPr="001639EF">
        <w:rPr>
          <w:rFonts w:ascii="Times New Roman" w:hAnsi="Times New Roman" w:cs="Times New Roman"/>
          <w:sz w:val="28"/>
          <w:szCs w:val="28"/>
        </w:rPr>
        <w:t xml:space="preserve">в </w:t>
      </w:r>
      <w:r w:rsidR="009A6B02" w:rsidRPr="001639EF">
        <w:rPr>
          <w:rFonts w:ascii="Times New Roman" w:hAnsi="Times New Roman" w:cs="Times New Roman"/>
          <w:sz w:val="28"/>
          <w:szCs w:val="28"/>
        </w:rPr>
        <w:t>гл. 1. п. 1.16</w:t>
      </w:r>
      <w:r w:rsidR="009A6B02" w:rsidRPr="009A6B02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A62A0B">
        <w:rPr>
          <w:rFonts w:ascii="Times New Roman" w:hAnsi="Times New Roman" w:cs="Times New Roman"/>
          <w:sz w:val="28"/>
          <w:szCs w:val="28"/>
        </w:rPr>
        <w:t>Таблица ошибок представлена</w:t>
      </w:r>
      <w:r w:rsidR="008B7221">
        <w:rPr>
          <w:rFonts w:ascii="Times New Roman" w:hAnsi="Times New Roman" w:cs="Times New Roman"/>
          <w:sz w:val="28"/>
          <w:szCs w:val="28"/>
        </w:rPr>
        <w:t xml:space="preserve"> в виде фрагмента кода с+</w:t>
      </w:r>
      <w:r w:rsidR="004E4A5D">
        <w:rPr>
          <w:rFonts w:ascii="Times New Roman" w:hAnsi="Times New Roman" w:cs="Times New Roman"/>
          <w:sz w:val="28"/>
          <w:szCs w:val="28"/>
        </w:rPr>
        <w:t xml:space="preserve">+ </w:t>
      </w:r>
      <w:r w:rsidR="004E4A5D" w:rsidRPr="00A62A0B">
        <w:rPr>
          <w:rFonts w:ascii="Times New Roman" w:hAnsi="Times New Roman" w:cs="Times New Roman"/>
          <w:sz w:val="28"/>
          <w:szCs w:val="28"/>
        </w:rPr>
        <w:t>в</w:t>
      </w:r>
      <w:r w:rsidRPr="00A62A0B">
        <w:rPr>
          <w:rFonts w:ascii="Times New Roman" w:hAnsi="Times New Roman" w:cs="Times New Roman"/>
          <w:sz w:val="28"/>
          <w:szCs w:val="28"/>
        </w:rPr>
        <w:t xml:space="preserve"> </w:t>
      </w:r>
      <w:r w:rsidR="009A6B02" w:rsidRPr="00183B7A">
        <w:rPr>
          <w:rFonts w:ascii="Times New Roman" w:hAnsi="Times New Roman" w:cs="Times New Roman"/>
          <w:sz w:val="28"/>
          <w:szCs w:val="28"/>
        </w:rPr>
        <w:t>приложении 8: Таблица ошибок</w:t>
      </w:r>
      <w:r w:rsidRPr="00183B7A">
        <w:rPr>
          <w:rFonts w:ascii="Times New Roman" w:hAnsi="Times New Roman" w:cs="Times New Roman"/>
          <w:sz w:val="28"/>
          <w:szCs w:val="28"/>
        </w:rPr>
        <w:t>.</w:t>
      </w:r>
    </w:p>
    <w:p w:rsidR="005C6CB3" w:rsidRPr="00A62A0B" w:rsidRDefault="005C6CB3" w:rsidP="00A90962">
      <w:pPr>
        <w:pStyle w:val="a4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5C6CB3" w:rsidRPr="009A6B02" w:rsidRDefault="005C6CB3" w:rsidP="00A90962">
      <w:pPr>
        <w:pStyle w:val="2"/>
        <w:rPr>
          <w:rFonts w:cs="Times New Roman"/>
          <w:b w:val="0"/>
          <w:szCs w:val="28"/>
        </w:rPr>
      </w:pPr>
      <w:bookmarkStart w:id="66" w:name="_Toc466821170"/>
      <w:bookmarkStart w:id="67" w:name="_Toc469859870"/>
      <w:r w:rsidRPr="009A6B02">
        <w:rPr>
          <w:rFonts w:cs="Times New Roman"/>
          <w:szCs w:val="28"/>
        </w:rPr>
        <w:t>5.3. Принцип обработки ошибок</w:t>
      </w:r>
      <w:bookmarkEnd w:id="66"/>
      <w:bookmarkEnd w:id="67"/>
    </w:p>
    <w:p w:rsidR="005C6CB3" w:rsidRPr="00A62A0B" w:rsidRDefault="005C6CB3" w:rsidP="00E13438">
      <w:pPr>
        <w:pStyle w:val="a9"/>
        <w:spacing w:after="0" w:line="24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В случае возникновения ошибок, вызываем функцию получения ошибки, которая принимает обязательным параметром код ошибки в таблице сообщений. Затем производится вывод ошибки в поток лог-файла, в случае отсутствия данного потока, ошибка выводится в консоль. Структура данных</w:t>
      </w:r>
      <w:r w:rsidR="009A6B02">
        <w:rPr>
          <w:rFonts w:ascii="Times New Roman" w:hAnsi="Times New Roman" w:cs="Times New Roman"/>
          <w:sz w:val="28"/>
          <w:szCs w:val="28"/>
        </w:rPr>
        <w:t xml:space="preserve"> с++ в которой хранится информация об ошибках</w:t>
      </w:r>
      <w:r w:rsidRPr="00A62A0B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9A6B02">
        <w:rPr>
          <w:rFonts w:ascii="Times New Roman" w:hAnsi="Times New Roman" w:cs="Times New Roman"/>
          <w:sz w:val="28"/>
          <w:szCs w:val="28"/>
        </w:rPr>
        <w:t>а</w:t>
      </w:r>
      <w:r w:rsidRPr="00A62A0B">
        <w:rPr>
          <w:rFonts w:ascii="Times New Roman" w:hAnsi="Times New Roman" w:cs="Times New Roman"/>
          <w:sz w:val="28"/>
          <w:szCs w:val="28"/>
        </w:rPr>
        <w:t xml:space="preserve"> в </w:t>
      </w:r>
      <w:r w:rsidR="009A6B02" w:rsidRPr="00183B7A">
        <w:rPr>
          <w:rFonts w:ascii="Times New Roman" w:hAnsi="Times New Roman" w:cs="Times New Roman"/>
          <w:sz w:val="28"/>
          <w:szCs w:val="28"/>
        </w:rPr>
        <w:t>приложении 8: Таблица ошибок</w:t>
      </w:r>
      <w:r w:rsidR="009A6B02">
        <w:rPr>
          <w:rFonts w:ascii="Times New Roman" w:hAnsi="Times New Roman" w:cs="Times New Roman"/>
          <w:i/>
          <w:sz w:val="28"/>
          <w:szCs w:val="28"/>
        </w:rPr>
        <w:t>.</w:t>
      </w:r>
    </w:p>
    <w:p w:rsidR="005C6CB3" w:rsidRPr="009A6B02" w:rsidRDefault="005C6CB3" w:rsidP="00A90962">
      <w:pPr>
        <w:pStyle w:val="2"/>
        <w:rPr>
          <w:rFonts w:cs="Times New Roman"/>
          <w:b w:val="0"/>
          <w:szCs w:val="28"/>
        </w:rPr>
      </w:pPr>
      <w:bookmarkStart w:id="68" w:name="_Toc466821171"/>
      <w:bookmarkStart w:id="69" w:name="_Toc469859871"/>
      <w:r w:rsidRPr="009A6B02">
        <w:rPr>
          <w:rFonts w:cs="Times New Roman"/>
          <w:szCs w:val="28"/>
        </w:rPr>
        <w:t>5.4. Контрольный пример</w:t>
      </w:r>
      <w:bookmarkEnd w:id="68"/>
      <w:bookmarkEnd w:id="69"/>
    </w:p>
    <w:p w:rsidR="00635D3A" w:rsidRDefault="005C6CB3" w:rsidP="00E13438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Контрольные примеры, предназначенные для проверки обработки всех возможных ошибок, представлены в </w:t>
      </w:r>
      <w:r w:rsidR="004B2558">
        <w:rPr>
          <w:rFonts w:ascii="Times New Roman" w:hAnsi="Times New Roman" w:cs="Times New Roman"/>
          <w:sz w:val="28"/>
          <w:szCs w:val="28"/>
        </w:rPr>
        <w:t>виде текстовых файлов</w:t>
      </w:r>
      <w:r w:rsidR="0052669E">
        <w:rPr>
          <w:rFonts w:ascii="Times New Roman" w:hAnsi="Times New Roman" w:cs="Times New Roman"/>
          <w:sz w:val="28"/>
          <w:szCs w:val="28"/>
        </w:rPr>
        <w:t xml:space="preserve"> с исходным кодом на языке </w:t>
      </w:r>
      <w:r w:rsidR="0052669E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52669E" w:rsidRPr="0052669E">
        <w:rPr>
          <w:rFonts w:ascii="Times New Roman" w:hAnsi="Times New Roman" w:cs="Times New Roman"/>
          <w:sz w:val="28"/>
          <w:szCs w:val="28"/>
        </w:rPr>
        <w:t>-2016</w:t>
      </w:r>
      <w:r w:rsidR="004B2558">
        <w:rPr>
          <w:rFonts w:ascii="Times New Roman" w:hAnsi="Times New Roman" w:cs="Times New Roman"/>
          <w:sz w:val="28"/>
          <w:szCs w:val="28"/>
        </w:rPr>
        <w:t xml:space="preserve">, </w:t>
      </w:r>
      <w:r w:rsidR="0052669E">
        <w:rPr>
          <w:rFonts w:ascii="Times New Roman" w:hAnsi="Times New Roman" w:cs="Times New Roman"/>
          <w:sz w:val="28"/>
          <w:szCs w:val="28"/>
        </w:rPr>
        <w:t>которые</w:t>
      </w:r>
      <w:r w:rsidR="0052669E" w:rsidRPr="0052669E">
        <w:rPr>
          <w:rFonts w:ascii="Times New Roman" w:hAnsi="Times New Roman" w:cs="Times New Roman"/>
          <w:sz w:val="28"/>
          <w:szCs w:val="28"/>
        </w:rPr>
        <w:t xml:space="preserve"> </w:t>
      </w:r>
      <w:r w:rsidR="0052669E">
        <w:rPr>
          <w:rFonts w:ascii="Times New Roman" w:hAnsi="Times New Roman" w:cs="Times New Roman"/>
          <w:sz w:val="28"/>
          <w:szCs w:val="28"/>
        </w:rPr>
        <w:t xml:space="preserve">прилагаются на переносном носителе </w:t>
      </w:r>
      <w:r w:rsidR="0052669E">
        <w:rPr>
          <w:rFonts w:ascii="Times New Roman" w:hAnsi="Times New Roman" w:cs="Times New Roman"/>
          <w:sz w:val="28"/>
          <w:szCs w:val="28"/>
          <w:lang w:val="en-US"/>
        </w:rPr>
        <w:t>CD</w:t>
      </w:r>
      <w:r w:rsidR="0052669E" w:rsidRPr="0052669E">
        <w:rPr>
          <w:rFonts w:ascii="Times New Roman" w:hAnsi="Times New Roman" w:cs="Times New Roman"/>
          <w:sz w:val="28"/>
          <w:szCs w:val="28"/>
        </w:rPr>
        <w:t>-</w:t>
      </w:r>
      <w:r w:rsidR="0052669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2669E" w:rsidRPr="0052669E">
        <w:rPr>
          <w:rFonts w:ascii="Times New Roman" w:hAnsi="Times New Roman" w:cs="Times New Roman"/>
          <w:sz w:val="28"/>
          <w:szCs w:val="28"/>
        </w:rPr>
        <w:t xml:space="preserve"> </w:t>
      </w:r>
      <w:r w:rsidR="0052669E">
        <w:rPr>
          <w:rFonts w:ascii="Times New Roman" w:hAnsi="Times New Roman" w:cs="Times New Roman"/>
          <w:sz w:val="28"/>
          <w:szCs w:val="28"/>
        </w:rPr>
        <w:t>вместе с файлами</w:t>
      </w:r>
      <w:r w:rsidR="0052669E" w:rsidRPr="00183B7A">
        <w:rPr>
          <w:rFonts w:ascii="Times New Roman" w:hAnsi="Times New Roman" w:cs="Times New Roman"/>
          <w:sz w:val="28"/>
          <w:szCs w:val="28"/>
        </w:rPr>
        <w:t xml:space="preserve"> решения под среду разработки </w:t>
      </w:r>
      <w:r w:rsidR="0052669E" w:rsidRPr="00183B7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="0052669E"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="0052669E" w:rsidRPr="00183B7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52669E"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="0052669E" w:rsidRPr="00183B7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52669E" w:rsidRPr="00183B7A">
        <w:rPr>
          <w:rFonts w:ascii="Times New Roman" w:hAnsi="Times New Roman" w:cs="Times New Roman"/>
          <w:sz w:val="28"/>
          <w:szCs w:val="28"/>
        </w:rPr>
        <w:t xml:space="preserve"> 2015</w:t>
      </w:r>
      <w:r w:rsidR="0052669E">
        <w:rPr>
          <w:rFonts w:ascii="Times New Roman" w:hAnsi="Times New Roman" w:cs="Times New Roman"/>
          <w:sz w:val="28"/>
          <w:szCs w:val="28"/>
        </w:rPr>
        <w:t>.</w:t>
      </w:r>
      <w:r w:rsidR="00C5256D">
        <w:rPr>
          <w:rFonts w:ascii="Times New Roman" w:hAnsi="Times New Roman" w:cs="Times New Roman"/>
          <w:sz w:val="28"/>
          <w:szCs w:val="28"/>
        </w:rPr>
        <w:t xml:space="preserve"> Также несколько</w:t>
      </w:r>
      <w:r w:rsidR="00854092">
        <w:rPr>
          <w:rFonts w:ascii="Times New Roman" w:hAnsi="Times New Roman" w:cs="Times New Roman"/>
          <w:sz w:val="28"/>
          <w:szCs w:val="28"/>
        </w:rPr>
        <w:t xml:space="preserve"> примеров которые демонстрируют работу обработчика ошибок представлены в приложении 5</w:t>
      </w:r>
      <w:r w:rsidR="00DD7911">
        <w:rPr>
          <w:rFonts w:ascii="Times New Roman" w:hAnsi="Times New Roman" w:cs="Times New Roman"/>
          <w:sz w:val="28"/>
          <w:szCs w:val="28"/>
        </w:rPr>
        <w:t>:</w:t>
      </w:r>
      <w:r w:rsidR="00854092">
        <w:rPr>
          <w:rFonts w:ascii="Times New Roman" w:hAnsi="Times New Roman" w:cs="Times New Roman"/>
          <w:sz w:val="28"/>
          <w:szCs w:val="28"/>
        </w:rPr>
        <w:t xml:space="preserve"> Семантические проверки.</w:t>
      </w:r>
    </w:p>
    <w:p w:rsidR="00635D3A" w:rsidRDefault="00635D3A" w:rsidP="00A90962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635D3A" w:rsidP="00A90962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635D3A" w:rsidP="00A90962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635D3A" w:rsidP="00A90962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635D3A" w:rsidP="00A90962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635D3A" w:rsidP="00A90962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635D3A" w:rsidP="00A90962">
      <w:pPr>
        <w:pStyle w:val="a4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0D0F94" w:rsidRDefault="000D0F94" w:rsidP="00A90962">
      <w:pPr>
        <w:pStyle w:val="1"/>
        <w:rPr>
          <w:rFonts w:cs="Times New Roman"/>
          <w:b w:val="0"/>
        </w:rPr>
      </w:pPr>
    </w:p>
    <w:p w:rsidR="000D0F94" w:rsidRDefault="000D0F94" w:rsidP="00A90962">
      <w:pPr>
        <w:spacing w:line="240" w:lineRule="auto"/>
      </w:pPr>
    </w:p>
    <w:p w:rsidR="00BB50BE" w:rsidRDefault="00BB50BE" w:rsidP="00A90962">
      <w:pPr>
        <w:pStyle w:val="1"/>
        <w:rPr>
          <w:rFonts w:asciiTheme="minorHAnsi" w:eastAsiaTheme="minorHAnsi" w:hAnsiTheme="minorHAnsi" w:cstheme="minorBidi"/>
          <w:sz w:val="22"/>
          <w:szCs w:val="22"/>
        </w:rPr>
      </w:pPr>
    </w:p>
    <w:p w:rsidR="00BB50BE" w:rsidRDefault="00BB50BE" w:rsidP="00A90962">
      <w:pPr>
        <w:spacing w:line="240" w:lineRule="auto"/>
      </w:pPr>
    </w:p>
    <w:p w:rsidR="00E13438" w:rsidRPr="00E13438" w:rsidRDefault="00E13438" w:rsidP="00E13438">
      <w:bookmarkStart w:id="70" w:name="_Toc469859872"/>
    </w:p>
    <w:p w:rsidR="00DC0C72" w:rsidRPr="00BB50BE" w:rsidRDefault="00DC0C72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r w:rsidRPr="00BB50BE">
        <w:rPr>
          <w:rFonts w:cs="Times New Roman"/>
          <w:color w:val="000000" w:themeColor="text1"/>
          <w:szCs w:val="28"/>
        </w:rPr>
        <w:lastRenderedPageBreak/>
        <w:t xml:space="preserve">Глава 6. Разработка </w:t>
      </w:r>
      <w:r w:rsidR="002844C3" w:rsidRPr="00BB50BE">
        <w:rPr>
          <w:rFonts w:cs="Times New Roman"/>
          <w:color w:val="000000" w:themeColor="text1"/>
          <w:szCs w:val="28"/>
        </w:rPr>
        <w:t>транслятора кода</w:t>
      </w:r>
      <w:bookmarkEnd w:id="70"/>
      <w:r w:rsidRPr="00BB50BE">
        <w:rPr>
          <w:rFonts w:cs="Times New Roman"/>
          <w:color w:val="000000" w:themeColor="text1"/>
          <w:szCs w:val="28"/>
        </w:rPr>
        <w:t xml:space="preserve"> </w:t>
      </w:r>
    </w:p>
    <w:p w:rsidR="00635D3A" w:rsidRDefault="00D46638" w:rsidP="00E13438">
      <w:pPr>
        <w:pStyle w:val="a4"/>
        <w:spacing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D46638">
        <w:rPr>
          <w:rFonts w:ascii="Times New Roman" w:hAnsi="Times New Roman" w:cs="Times New Roman"/>
          <w:sz w:val="28"/>
          <w:szCs w:val="28"/>
        </w:rPr>
        <w:t xml:space="preserve">-2016 </w:t>
      </w:r>
      <w:r>
        <w:rPr>
          <w:rFonts w:ascii="Times New Roman" w:hAnsi="Times New Roman" w:cs="Times New Roman"/>
          <w:sz w:val="28"/>
          <w:szCs w:val="28"/>
        </w:rPr>
        <w:t xml:space="preserve">выполняет </w:t>
      </w:r>
      <w:r w:rsidR="002844C3">
        <w:rPr>
          <w:rFonts w:ascii="Times New Roman" w:hAnsi="Times New Roman" w:cs="Times New Roman"/>
          <w:sz w:val="28"/>
          <w:szCs w:val="28"/>
        </w:rPr>
        <w:t>трансляцию</w:t>
      </w:r>
      <w:r>
        <w:rPr>
          <w:rFonts w:ascii="Times New Roman" w:hAnsi="Times New Roman" w:cs="Times New Roman"/>
          <w:sz w:val="28"/>
          <w:szCs w:val="28"/>
        </w:rPr>
        <w:t xml:space="preserve"> кода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D46638">
        <w:rPr>
          <w:rFonts w:ascii="Times New Roman" w:hAnsi="Times New Roman" w:cs="Times New Roman"/>
          <w:sz w:val="28"/>
          <w:szCs w:val="28"/>
        </w:rPr>
        <w:t xml:space="preserve">-2016 </w:t>
      </w:r>
      <w:r>
        <w:rPr>
          <w:rFonts w:ascii="Times New Roman" w:hAnsi="Times New Roman" w:cs="Times New Roman"/>
          <w:sz w:val="28"/>
          <w:szCs w:val="28"/>
        </w:rPr>
        <w:t xml:space="preserve">в код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 на основе таблицы лексем и</w:t>
      </w:r>
      <w:r w:rsidR="00F24FEF">
        <w:rPr>
          <w:rFonts w:ascii="Times New Roman" w:hAnsi="Times New Roman" w:cs="Times New Roman"/>
          <w:sz w:val="28"/>
          <w:szCs w:val="28"/>
        </w:rPr>
        <w:t xml:space="preserve"> таблицы идентификаторов</w:t>
      </w:r>
      <w:r w:rsidR="00B4669E">
        <w:rPr>
          <w:rFonts w:ascii="Times New Roman" w:hAnsi="Times New Roman" w:cs="Times New Roman"/>
          <w:sz w:val="28"/>
          <w:szCs w:val="28"/>
        </w:rPr>
        <w:t>. Схематич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4FEF">
        <w:rPr>
          <w:rFonts w:ascii="Times New Roman" w:hAnsi="Times New Roman" w:cs="Times New Roman"/>
          <w:sz w:val="28"/>
          <w:szCs w:val="28"/>
        </w:rPr>
        <w:t xml:space="preserve">трансляция </w:t>
      </w:r>
      <w:r>
        <w:rPr>
          <w:rFonts w:ascii="Times New Roman" w:hAnsi="Times New Roman" w:cs="Times New Roman"/>
          <w:sz w:val="28"/>
          <w:szCs w:val="28"/>
        </w:rPr>
        <w:t xml:space="preserve">кода показана на </w:t>
      </w:r>
      <w:r w:rsidRPr="004B2558">
        <w:rPr>
          <w:rFonts w:ascii="Times New Roman" w:hAnsi="Times New Roman" w:cs="Times New Roman"/>
          <w:sz w:val="28"/>
          <w:szCs w:val="28"/>
        </w:rPr>
        <w:t>рис.5</w:t>
      </w:r>
      <w:r w:rsidR="00B4669E"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="00F24FEF">
        <w:rPr>
          <w:rFonts w:ascii="Times New Roman" w:hAnsi="Times New Roman" w:cs="Times New Roman"/>
          <w:sz w:val="28"/>
          <w:szCs w:val="28"/>
        </w:rPr>
        <w:t xml:space="preserve">Транслятор кода </w:t>
      </w:r>
      <w:r w:rsidR="00B4669E">
        <w:rPr>
          <w:rFonts w:ascii="Times New Roman" w:hAnsi="Times New Roman" w:cs="Times New Roman"/>
          <w:sz w:val="28"/>
          <w:szCs w:val="28"/>
        </w:rPr>
        <w:t xml:space="preserve">начинает свою работу только в том случае если код на языке </w:t>
      </w:r>
      <w:r w:rsidR="00B4669E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B4669E" w:rsidRPr="00B4669E">
        <w:rPr>
          <w:rFonts w:ascii="Times New Roman" w:hAnsi="Times New Roman" w:cs="Times New Roman"/>
          <w:sz w:val="28"/>
          <w:szCs w:val="28"/>
        </w:rPr>
        <w:t xml:space="preserve">-2016 </w:t>
      </w:r>
      <w:r w:rsidR="00B4669E">
        <w:rPr>
          <w:rFonts w:ascii="Times New Roman" w:hAnsi="Times New Roman" w:cs="Times New Roman"/>
          <w:sz w:val="28"/>
          <w:szCs w:val="28"/>
        </w:rPr>
        <w:t>прошёл предыдущие компоненты транслятора без ошибок.</w:t>
      </w:r>
    </w:p>
    <w:p w:rsidR="002A75EC" w:rsidRDefault="002A75EC" w:rsidP="00A90962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</w:p>
    <w:p w:rsidR="002A75EC" w:rsidRDefault="00F24FEF" w:rsidP="00A90962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4401" w:dyaOrig="6286">
          <v:shape id="_x0000_i1037" type="#_x0000_t75" style="width:482.4pt;height:208.8pt" o:ole="">
            <v:imagedata r:id="rId37" o:title=""/>
          </v:shape>
          <o:OLEObject Type="Embed" ProgID="Visio.Drawing.15" ShapeID="_x0000_i1037" DrawAspect="Content" ObjectID="_1543730108" r:id="rId38"/>
        </w:object>
      </w:r>
    </w:p>
    <w:p w:rsidR="00D46638" w:rsidRPr="00E13438" w:rsidRDefault="002A75EC" w:rsidP="00E13438">
      <w:pPr>
        <w:pStyle w:val="a4"/>
        <w:spacing w:before="240" w:after="28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5 Структура </w:t>
      </w:r>
      <w:r w:rsidR="00F24FEF">
        <w:rPr>
          <w:rFonts w:ascii="Times New Roman" w:hAnsi="Times New Roman" w:cs="Times New Roman"/>
          <w:sz w:val="24"/>
          <w:szCs w:val="24"/>
        </w:rPr>
        <w:t>транслятора кода</w:t>
      </w:r>
    </w:p>
    <w:p w:rsidR="00EA74CF" w:rsidRDefault="00D46638" w:rsidP="00E13438">
      <w:pPr>
        <w:pStyle w:val="a4"/>
        <w:spacing w:after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а вход подаются по очереди лексемы, и в зависимости от поданной лексемы </w:t>
      </w:r>
      <w:r w:rsidR="00B4669E">
        <w:rPr>
          <w:rFonts w:ascii="Times New Roman" w:hAnsi="Times New Roman" w:cs="Times New Roman"/>
          <w:sz w:val="28"/>
          <w:szCs w:val="28"/>
        </w:rPr>
        <w:t xml:space="preserve">языка </w:t>
      </w:r>
      <w:r w:rsidR="00B4669E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B4669E">
        <w:rPr>
          <w:rFonts w:ascii="Times New Roman" w:hAnsi="Times New Roman" w:cs="Times New Roman"/>
          <w:sz w:val="28"/>
          <w:szCs w:val="28"/>
        </w:rPr>
        <w:t xml:space="preserve">-2016, в текстовый файл </w:t>
      </w:r>
      <w:r w:rsidR="00B4669E" w:rsidRPr="00F24FEF">
        <w:rPr>
          <w:rFonts w:ascii="Times New Roman" w:hAnsi="Times New Roman" w:cs="Times New Roman"/>
          <w:sz w:val="28"/>
          <w:szCs w:val="28"/>
          <w:lang w:val="en-US"/>
        </w:rPr>
        <w:t>Generation</w:t>
      </w:r>
      <w:r w:rsidR="00B4669E" w:rsidRPr="00F24FEF">
        <w:rPr>
          <w:rFonts w:ascii="Times New Roman" w:hAnsi="Times New Roman" w:cs="Times New Roman"/>
          <w:sz w:val="28"/>
          <w:szCs w:val="28"/>
        </w:rPr>
        <w:t>.</w:t>
      </w:r>
      <w:r w:rsidR="00B4669E" w:rsidRPr="00F24FEF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="00B4669E" w:rsidRPr="00F24FEF">
        <w:rPr>
          <w:rFonts w:ascii="Times New Roman" w:hAnsi="Times New Roman" w:cs="Times New Roman"/>
          <w:sz w:val="28"/>
          <w:szCs w:val="28"/>
        </w:rPr>
        <w:t xml:space="preserve"> </w:t>
      </w:r>
      <w:r w:rsidR="00B4669E">
        <w:rPr>
          <w:rFonts w:ascii="Times New Roman" w:hAnsi="Times New Roman" w:cs="Times New Roman"/>
          <w:sz w:val="28"/>
          <w:szCs w:val="28"/>
        </w:rPr>
        <w:t>записывается соответствующее ей слово.</w:t>
      </w:r>
      <w:r w:rsidR="00B4669E" w:rsidRPr="00B4669E">
        <w:rPr>
          <w:rFonts w:ascii="Times New Roman" w:hAnsi="Times New Roman" w:cs="Times New Roman"/>
          <w:sz w:val="28"/>
          <w:szCs w:val="28"/>
        </w:rPr>
        <w:t xml:space="preserve"> </w:t>
      </w:r>
      <w:r w:rsidR="00B4669E">
        <w:rPr>
          <w:rFonts w:ascii="Times New Roman" w:hAnsi="Times New Roman" w:cs="Times New Roman"/>
          <w:sz w:val="28"/>
          <w:szCs w:val="28"/>
        </w:rPr>
        <w:t>После разбора последней</w:t>
      </w:r>
      <w:r w:rsidR="002A75EC">
        <w:rPr>
          <w:rFonts w:ascii="Times New Roman" w:hAnsi="Times New Roman" w:cs="Times New Roman"/>
          <w:sz w:val="28"/>
          <w:szCs w:val="28"/>
        </w:rPr>
        <w:t xml:space="preserve"> лексемы</w:t>
      </w:r>
      <w:r w:rsidR="00B4669E">
        <w:rPr>
          <w:rFonts w:ascii="Times New Roman" w:hAnsi="Times New Roman" w:cs="Times New Roman"/>
          <w:sz w:val="28"/>
          <w:szCs w:val="28"/>
        </w:rPr>
        <w:t xml:space="preserve"> будет получен файл с код</w:t>
      </w:r>
      <w:r w:rsidR="002A75EC">
        <w:rPr>
          <w:rFonts w:ascii="Times New Roman" w:hAnsi="Times New Roman" w:cs="Times New Roman"/>
          <w:sz w:val="28"/>
          <w:szCs w:val="28"/>
        </w:rPr>
        <w:t>о</w:t>
      </w:r>
      <w:r w:rsidR="00B4669E">
        <w:rPr>
          <w:rFonts w:ascii="Times New Roman" w:hAnsi="Times New Roman" w:cs="Times New Roman"/>
          <w:sz w:val="28"/>
          <w:szCs w:val="28"/>
        </w:rPr>
        <w:t>м</w:t>
      </w:r>
      <w:r w:rsidR="002A75EC">
        <w:rPr>
          <w:rFonts w:ascii="Times New Roman" w:hAnsi="Times New Roman" w:cs="Times New Roman"/>
          <w:sz w:val="28"/>
          <w:szCs w:val="28"/>
        </w:rPr>
        <w:t xml:space="preserve"> </w:t>
      </w:r>
      <w:r w:rsidR="002A75EC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2A75EC" w:rsidRPr="002A75EC">
        <w:rPr>
          <w:rFonts w:ascii="Times New Roman" w:hAnsi="Times New Roman" w:cs="Times New Roman"/>
          <w:sz w:val="28"/>
          <w:szCs w:val="28"/>
        </w:rPr>
        <w:t xml:space="preserve">. </w:t>
      </w:r>
      <w:r w:rsidR="002A75EC">
        <w:rPr>
          <w:rFonts w:ascii="Times New Roman" w:hAnsi="Times New Roman" w:cs="Times New Roman"/>
          <w:sz w:val="28"/>
          <w:szCs w:val="28"/>
        </w:rPr>
        <w:t>После открытия этого файла, откроется окно браузера и произойдёт выполнение программы.</w:t>
      </w:r>
      <w:r w:rsidR="00E13438">
        <w:rPr>
          <w:rFonts w:ascii="Times New Roman" w:hAnsi="Times New Roman" w:cs="Times New Roman"/>
          <w:sz w:val="28"/>
          <w:szCs w:val="28"/>
        </w:rPr>
        <w:t xml:space="preserve"> </w:t>
      </w:r>
      <w:r w:rsidR="00EA74CF">
        <w:rPr>
          <w:rFonts w:ascii="Times New Roman" w:hAnsi="Times New Roman" w:cs="Times New Roman"/>
          <w:sz w:val="28"/>
          <w:szCs w:val="28"/>
        </w:rPr>
        <w:t>В табл. 9 представлены лексемы и соответствующие им слова для записи в файл.</w:t>
      </w:r>
    </w:p>
    <w:p w:rsidR="00EA74CF" w:rsidRDefault="00EA74CF" w:rsidP="00E13438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.9 </w:t>
      </w:r>
      <w:r w:rsidR="00F24FEF">
        <w:rPr>
          <w:rFonts w:ascii="Times New Roman" w:hAnsi="Times New Roman" w:cs="Times New Roman"/>
          <w:sz w:val="28"/>
          <w:szCs w:val="28"/>
        </w:rPr>
        <w:t xml:space="preserve">Трансляция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EA74CF" w:rsidTr="00EA74CF">
        <w:tc>
          <w:tcPr>
            <w:tcW w:w="4814" w:type="dxa"/>
          </w:tcPr>
          <w:p w:rsidR="00EA74CF" w:rsidRDefault="00EA74CF" w:rsidP="00A90962">
            <w:pPr>
              <w:pStyle w:val="a4"/>
              <w:tabs>
                <w:tab w:val="left" w:pos="180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о</w:t>
            </w:r>
          </w:p>
        </w:tc>
      </w:tr>
      <w:tr w:rsidR="00EA74CF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EA74CF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</w:t>
            </w:r>
            <w:proofErr w:type="spellEnd"/>
          </w:p>
        </w:tc>
      </w:tr>
      <w:tr w:rsidR="00EA74CF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814" w:type="dxa"/>
          </w:tcPr>
          <w:p w:rsidR="00EA74CF" w:rsidRPr="00DC0C72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  <w:r w:rsidR="00DC0C72">
              <w:rPr>
                <w:rFonts w:ascii="Times New Roman" w:hAnsi="Times New Roman" w:cs="Times New Roman"/>
                <w:sz w:val="28"/>
                <w:szCs w:val="28"/>
              </w:rPr>
              <w:t xml:space="preserve"> переход на новую строку</w:t>
            </w:r>
          </w:p>
        </w:tc>
      </w:tr>
      <w:tr w:rsidR="00EA74CF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EA74CF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не производится</w:t>
            </w:r>
          </w:p>
        </w:tc>
      </w:tr>
      <w:tr w:rsidR="00EA74CF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не производится</w:t>
            </w:r>
          </w:p>
        </w:tc>
      </w:tr>
      <w:tr w:rsidR="00EA74CF" w:rsidRPr="005672BC" w:rsidTr="00EA74CF">
        <w:tc>
          <w:tcPr>
            <w:tcW w:w="4814" w:type="dxa"/>
          </w:tcPr>
          <w:p w:rsidR="00EA74CF" w:rsidRP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4814" w:type="dxa"/>
          </w:tcPr>
          <w:p w:rsidR="00EA74CF" w:rsidRPr="00EA74CF" w:rsidRDefault="00F24FE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ument.write</w:t>
            </w:r>
            <w:proofErr w:type="spellEnd"/>
            <w:r w:rsidR="00EA74C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“Included MATHEMATIC library)”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</w:t>
            </w:r>
          </w:p>
        </w:tc>
        <w:tc>
          <w:tcPr>
            <w:tcW w:w="4814" w:type="dxa"/>
          </w:tcPr>
          <w:p w:rsidR="00EA74CF" w:rsidRPr="00EA74CF" w:rsidRDefault="00F24FE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ument.write</w:t>
            </w:r>
            <w:proofErr w:type="spellEnd"/>
          </w:p>
        </w:tc>
      </w:tr>
      <w:tr w:rsidR="00EA74CF" w:rsidRPr="00F24FEF" w:rsidTr="00EA74CF"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814" w:type="dxa"/>
          </w:tcPr>
          <w:p w:rsidR="00EA74CF" w:rsidRDefault="00EA74C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EA74CF" w:rsidRPr="005672BC" w:rsidTr="00EA74CF">
        <w:tc>
          <w:tcPr>
            <w:tcW w:w="4814" w:type="dxa"/>
          </w:tcPr>
          <w:p w:rsidR="00EA74C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</w:p>
        </w:tc>
        <w:tc>
          <w:tcPr>
            <w:tcW w:w="4814" w:type="dxa"/>
          </w:tcPr>
          <w:p w:rsidR="00EA74CF" w:rsidRDefault="00F24FE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cument.write</w:t>
            </w:r>
            <w:proofErr w:type="spellEnd"/>
            <w:r w:rsidR="00DC0C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“</w:t>
            </w:r>
            <w:proofErr w:type="spellStart"/>
            <w:r w:rsidR="00DC0C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gramm</w:t>
            </w:r>
            <w:proofErr w:type="spellEnd"/>
            <w:r w:rsidR="00DC0C7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s End”)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}</w:t>
            </w:r>
          </w:p>
        </w:tc>
        <w:tc>
          <w:tcPr>
            <w:tcW w:w="4814" w:type="dxa"/>
          </w:tcPr>
          <w:p w:rsidR="00EA74C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</w:t>
            </w: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</w:t>
            </w: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вую</w:t>
            </w: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року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EA74CF" w:rsidRPr="00F24FEF" w:rsidTr="00EA74CF"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4814" w:type="dxa"/>
          </w:tcPr>
          <w:p w:rsidR="00EA74CF" w:rsidRPr="00F24FEF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4F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DC0C72" w:rsidRPr="00F24FEF" w:rsidTr="00EA74CF"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</w:tr>
      <w:tr w:rsidR="00DC0C72" w:rsidRPr="00F24FEF" w:rsidTr="00EA74CF"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DC0C72" w:rsidTr="00EA74CF"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</w:p>
        </w:tc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</w:p>
        </w:tc>
      </w:tr>
      <w:tr w:rsidR="00DC0C72" w:rsidTr="00EA74CF">
        <w:tc>
          <w:tcPr>
            <w:tcW w:w="4814" w:type="dxa"/>
          </w:tcPr>
          <w:p w:rsidR="00DC0C72" w:rsidRP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</w:t>
            </w:r>
          </w:p>
        </w:tc>
        <w:tc>
          <w:tcPr>
            <w:tcW w:w="4814" w:type="dxa"/>
          </w:tcPr>
          <w:p w:rsidR="00DC0C72" w:rsidRPr="00F24FEF" w:rsidRDefault="00F24FE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oren</w:t>
            </w:r>
            <w:proofErr w:type="spellEnd"/>
          </w:p>
        </w:tc>
      </w:tr>
      <w:tr w:rsidR="00DC0C72" w:rsidTr="00EA74CF">
        <w:tc>
          <w:tcPr>
            <w:tcW w:w="4814" w:type="dxa"/>
          </w:tcPr>
          <w:p w:rsidR="00DC0C72" w:rsidRDefault="00DC0C72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814" w:type="dxa"/>
          </w:tcPr>
          <w:p w:rsidR="00DC0C72" w:rsidRDefault="00F24FEF" w:rsidP="00A90962">
            <w:pPr>
              <w:pStyle w:val="a4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ep</w:t>
            </w:r>
          </w:p>
        </w:tc>
      </w:tr>
    </w:tbl>
    <w:p w:rsidR="00EA74CF" w:rsidRDefault="00EA74CF" w:rsidP="00A90962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p w:rsidR="004E4A5D" w:rsidRPr="00F24FEF" w:rsidRDefault="004E4A5D" w:rsidP="00A90962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случае если встречается лексема </w:t>
      </w:r>
      <w:r w:rsidR="00E96645">
        <w:rPr>
          <w:rFonts w:ascii="Times New Roman" w:hAnsi="Times New Roman" w:cs="Times New Roman"/>
          <w:sz w:val="28"/>
          <w:szCs w:val="28"/>
        </w:rPr>
        <w:t>идентификатор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4FEF">
        <w:rPr>
          <w:rFonts w:ascii="Times New Roman" w:hAnsi="Times New Roman" w:cs="Times New Roman"/>
          <w:sz w:val="28"/>
          <w:szCs w:val="28"/>
        </w:rPr>
        <w:t xml:space="preserve">его имя и значение будет взято из таблицы идентификаторов. </w:t>
      </w:r>
    </w:p>
    <w:p w:rsidR="0088281D" w:rsidRPr="00C75A93" w:rsidRDefault="0088281D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88281D" w:rsidRPr="00C75A93" w:rsidRDefault="0088281D" w:rsidP="00A90962">
      <w:pPr>
        <w:spacing w:line="240" w:lineRule="auto"/>
      </w:pPr>
    </w:p>
    <w:p w:rsidR="00032F38" w:rsidRDefault="00032F38" w:rsidP="00A90962">
      <w:pPr>
        <w:spacing w:line="240" w:lineRule="auto"/>
        <w:rPr>
          <w:rFonts w:ascii="Times New Roman" w:hAnsi="Times New Roman" w:cs="Times New Roman"/>
        </w:rPr>
      </w:pPr>
    </w:p>
    <w:p w:rsidR="00E01053" w:rsidRDefault="00E01053" w:rsidP="00A90962">
      <w:pPr>
        <w:spacing w:line="240" w:lineRule="auto"/>
        <w:rPr>
          <w:rFonts w:ascii="Times New Roman" w:hAnsi="Times New Roman" w:cs="Times New Roman"/>
        </w:rPr>
      </w:pPr>
    </w:p>
    <w:p w:rsidR="00E01053" w:rsidRDefault="00E01053" w:rsidP="00A90962">
      <w:pPr>
        <w:spacing w:line="240" w:lineRule="auto"/>
        <w:rPr>
          <w:rFonts w:ascii="Times New Roman" w:hAnsi="Times New Roman" w:cs="Times New Roman"/>
        </w:rPr>
      </w:pPr>
    </w:p>
    <w:p w:rsidR="00E01053" w:rsidRDefault="00E01053" w:rsidP="00A90962">
      <w:pPr>
        <w:spacing w:line="240" w:lineRule="auto"/>
        <w:rPr>
          <w:rFonts w:ascii="Times New Roman" w:hAnsi="Times New Roman" w:cs="Times New Roman"/>
        </w:rPr>
      </w:pPr>
    </w:p>
    <w:p w:rsidR="00E01053" w:rsidRDefault="00E01053" w:rsidP="00A90962">
      <w:pPr>
        <w:spacing w:line="240" w:lineRule="auto"/>
        <w:rPr>
          <w:rFonts w:ascii="Times New Roman" w:hAnsi="Times New Roman" w:cs="Times New Roman"/>
        </w:rPr>
      </w:pPr>
    </w:p>
    <w:p w:rsidR="00DC0C72" w:rsidRDefault="00DC0C72" w:rsidP="00A90962">
      <w:pPr>
        <w:pStyle w:val="1"/>
        <w:rPr>
          <w:rFonts w:cs="Times New Roman"/>
          <w:b w:val="0"/>
        </w:rPr>
      </w:pPr>
    </w:p>
    <w:p w:rsidR="00DC0C72" w:rsidRDefault="00DC0C72" w:rsidP="00A90962">
      <w:pPr>
        <w:pStyle w:val="1"/>
        <w:rPr>
          <w:rFonts w:cs="Times New Roman"/>
          <w:b w:val="0"/>
        </w:rPr>
      </w:pPr>
    </w:p>
    <w:p w:rsidR="00DC0C72" w:rsidRDefault="00DC0C72" w:rsidP="00A90962">
      <w:pPr>
        <w:pStyle w:val="1"/>
        <w:rPr>
          <w:rFonts w:cs="Times New Roman"/>
          <w:b w:val="0"/>
        </w:rPr>
      </w:pPr>
    </w:p>
    <w:p w:rsidR="00DC0C72" w:rsidRDefault="00DC0C72" w:rsidP="00A90962">
      <w:pPr>
        <w:pStyle w:val="1"/>
        <w:rPr>
          <w:rFonts w:cs="Times New Roman"/>
          <w:b w:val="0"/>
        </w:rPr>
      </w:pPr>
    </w:p>
    <w:p w:rsidR="00DC0C72" w:rsidRDefault="00DC0C72" w:rsidP="00A90962">
      <w:pPr>
        <w:pStyle w:val="1"/>
        <w:rPr>
          <w:rFonts w:cs="Times New Roman"/>
          <w:b w:val="0"/>
        </w:rPr>
      </w:pPr>
    </w:p>
    <w:p w:rsidR="00DC0C72" w:rsidRDefault="00DC0C72" w:rsidP="00A90962">
      <w:pPr>
        <w:pStyle w:val="1"/>
        <w:rPr>
          <w:rFonts w:cs="Times New Roman"/>
          <w:b w:val="0"/>
        </w:rPr>
      </w:pPr>
    </w:p>
    <w:p w:rsidR="00DC0C72" w:rsidRDefault="00DC0C72" w:rsidP="00A90962">
      <w:pPr>
        <w:spacing w:line="240" w:lineRule="auto"/>
        <w:rPr>
          <w:rFonts w:ascii="Times New Roman" w:eastAsiaTheme="majorEastAsia" w:hAnsi="Times New Roman" w:cs="Times New Roman"/>
          <w:b/>
          <w:sz w:val="32"/>
          <w:szCs w:val="32"/>
        </w:rPr>
      </w:pPr>
    </w:p>
    <w:p w:rsidR="00E13438" w:rsidRDefault="00E13438" w:rsidP="00A90962">
      <w:pPr>
        <w:pStyle w:val="1"/>
        <w:rPr>
          <w:rFonts w:cs="Times New Roman"/>
          <w:color w:val="000000" w:themeColor="text1"/>
          <w:szCs w:val="28"/>
        </w:rPr>
      </w:pPr>
      <w:bookmarkStart w:id="71" w:name="_Toc469859873"/>
    </w:p>
    <w:p w:rsidR="00E13438" w:rsidRPr="00E13438" w:rsidRDefault="00E13438" w:rsidP="00E13438"/>
    <w:p w:rsidR="00521255" w:rsidRPr="00F844D6" w:rsidRDefault="00521255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r w:rsidRPr="00F844D6">
        <w:rPr>
          <w:rFonts w:cs="Times New Roman"/>
          <w:color w:val="000000" w:themeColor="text1"/>
          <w:szCs w:val="28"/>
        </w:rPr>
        <w:lastRenderedPageBreak/>
        <w:t>Глава 7 Преобразование выражений</w:t>
      </w:r>
      <w:bookmarkEnd w:id="71"/>
    </w:p>
    <w:p w:rsidR="00F42A58" w:rsidRPr="00F844D6" w:rsidRDefault="00F42A58" w:rsidP="00A90962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72" w:name="_Toc469587538"/>
      <w:bookmarkStart w:id="73" w:name="_Toc469859874"/>
      <w:r w:rsidRPr="00F844D6">
        <w:rPr>
          <w:rFonts w:cs="Times New Roman"/>
          <w:color w:val="000000" w:themeColor="text1"/>
          <w:szCs w:val="28"/>
        </w:rPr>
        <w:t>7.1 Выражения, допускаемые языком</w:t>
      </w:r>
      <w:bookmarkEnd w:id="72"/>
      <w:bookmarkEnd w:id="73"/>
    </w:p>
    <w:p w:rsidR="00F42A58" w:rsidRPr="00F844D6" w:rsidRDefault="00F42A58" w:rsidP="00E13438">
      <w:pPr>
        <w:tabs>
          <w:tab w:val="left" w:pos="0"/>
        </w:tabs>
        <w:spacing w:after="24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 xml:space="preserve">В языке </w:t>
      </w:r>
      <w:r w:rsidR="00E91CB4" w:rsidRPr="00F844D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EY</w:t>
      </w:r>
      <w:r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2016 допускаются вычисления выражений исключительно с целочисленными типами данных. </w:t>
      </w:r>
      <w:r w:rsidR="00E91CB4"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числение выражений в языке </w:t>
      </w:r>
      <w:r w:rsidR="00E91CB4" w:rsidRPr="00F844D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EY</w:t>
      </w:r>
      <w:r w:rsidR="00E91CB4"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>-2016 происходит без пре</w:t>
      </w:r>
      <w:r w:rsidR="00E13438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бразования в польскую запись. </w:t>
      </w:r>
      <w:r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>Приоритет опе</w:t>
      </w:r>
      <w:r w:rsidR="00E91CB4"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>раций представлен в</w:t>
      </w:r>
      <w:r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бл. 10.</w:t>
      </w:r>
    </w:p>
    <w:p w:rsidR="00F42A58" w:rsidRPr="00F844D6" w:rsidRDefault="00E91CB4" w:rsidP="00E13438">
      <w:pPr>
        <w:pStyle w:val="aa"/>
        <w:spacing w:after="0"/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</w:pPr>
      <w:r w:rsidRPr="00F844D6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</w:t>
      </w:r>
      <w:r w:rsidR="00F42A58" w:rsidRPr="00F844D6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табл. </w:t>
      </w:r>
      <w:r w:rsidRPr="00F844D6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>10 Приоритеты</w:t>
      </w:r>
      <w:r w:rsidR="00F42A58" w:rsidRPr="00F844D6">
        <w:rPr>
          <w:rFonts w:ascii="Times New Roman" w:hAnsi="Times New Roman" w:cs="Times New Roman"/>
          <w:i w:val="0"/>
          <w:color w:val="000000" w:themeColor="text1"/>
          <w:sz w:val="28"/>
          <w:szCs w:val="28"/>
        </w:rPr>
        <w:t xml:space="preserve"> операций</w:t>
      </w:r>
    </w:p>
    <w:tbl>
      <w:tblPr>
        <w:tblStyle w:val="a3"/>
        <w:tblW w:w="9526" w:type="dxa"/>
        <w:tblInd w:w="108" w:type="dxa"/>
        <w:tblLook w:val="04A0" w:firstRow="1" w:lastRow="0" w:firstColumn="1" w:lastColumn="0" w:noHBand="0" w:noVBand="1"/>
      </w:tblPr>
      <w:tblGrid>
        <w:gridCol w:w="4111"/>
        <w:gridCol w:w="5415"/>
      </w:tblGrid>
      <w:tr w:rsidR="00F844D6" w:rsidRPr="00F844D6" w:rsidTr="00E91CB4"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риоритет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Операция</w:t>
            </w:r>
          </w:p>
        </w:tc>
      </w:tr>
      <w:tr w:rsidR="00F844D6" w:rsidRPr="00F844D6" w:rsidTr="00E91CB4"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</w:t>
            </w:r>
          </w:p>
        </w:tc>
      </w:tr>
      <w:tr w:rsidR="00F844D6" w:rsidRPr="00F844D6" w:rsidTr="00E91CB4"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</w:t>
            </w:r>
          </w:p>
        </w:tc>
      </w:tr>
      <w:tr w:rsidR="00F844D6" w:rsidRPr="00F844D6" w:rsidTr="00E91CB4"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+</w:t>
            </w:r>
          </w:p>
        </w:tc>
      </w:tr>
      <w:tr w:rsidR="00F844D6" w:rsidRPr="00F844D6" w:rsidTr="00E91CB4"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</w:tr>
      <w:tr w:rsidR="00F844D6" w:rsidRPr="00F844D6" w:rsidTr="00E91CB4"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*</w:t>
            </w:r>
          </w:p>
        </w:tc>
      </w:tr>
      <w:tr w:rsidR="00F844D6" w:rsidRPr="00F844D6" w:rsidTr="00E91CB4">
        <w:trPr>
          <w:trHeight w:val="72"/>
        </w:trPr>
        <w:tc>
          <w:tcPr>
            <w:tcW w:w="4111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5415" w:type="dxa"/>
          </w:tcPr>
          <w:p w:rsidR="00F42A58" w:rsidRPr="00F844D6" w:rsidRDefault="00F42A58" w:rsidP="00A90962">
            <w:pPr>
              <w:tabs>
                <w:tab w:val="left" w:pos="0"/>
              </w:tabs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/</w:t>
            </w:r>
          </w:p>
        </w:tc>
      </w:tr>
    </w:tbl>
    <w:p w:rsidR="00F42A58" w:rsidRPr="00F844D6" w:rsidRDefault="00F42A58" w:rsidP="00E13438">
      <w:pPr>
        <w:pStyle w:val="2"/>
        <w:rPr>
          <w:rFonts w:cs="Times New Roman"/>
          <w:b w:val="0"/>
          <w:color w:val="000000" w:themeColor="text1"/>
          <w:szCs w:val="28"/>
        </w:rPr>
      </w:pPr>
      <w:bookmarkStart w:id="74" w:name="_Toc469587539"/>
      <w:bookmarkStart w:id="75" w:name="_Toc469859875"/>
      <w:r w:rsidRPr="00F844D6">
        <w:rPr>
          <w:rFonts w:cs="Times New Roman"/>
          <w:color w:val="000000" w:themeColor="text1"/>
          <w:szCs w:val="28"/>
        </w:rPr>
        <w:t>7.2 Польская запись и принцип её построения</w:t>
      </w:r>
      <w:bookmarkEnd w:id="74"/>
      <w:bookmarkEnd w:id="75"/>
    </w:p>
    <w:p w:rsidR="00E52533" w:rsidRDefault="00F42A58" w:rsidP="009048D9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844D6">
        <w:rPr>
          <w:rFonts w:ascii="Times New Roman" w:hAnsi="Times New Roman" w:cs="Times New Roman"/>
          <w:color w:val="000000" w:themeColor="text1"/>
          <w:sz w:val="28"/>
          <w:szCs w:val="28"/>
        </w:rPr>
        <w:tab/>
        <w:t xml:space="preserve">Польская запись - это альтернативный способ записи арифметических выражений, преимущество которого состоит в отсутствии скобок. Существует два типа польской записи: прямая и обратная, также известные как префиксная и постфиксная. Отличие их от классического, инфиксного способа заключается в том, что знаки операций пишутся не между, а, соответственно, до или после аргументов. </w:t>
      </w:r>
    </w:p>
    <w:p w:rsidR="009048D9" w:rsidRPr="00A62A0B" w:rsidRDefault="00E52533" w:rsidP="009048D9">
      <w:pPr>
        <w:tabs>
          <w:tab w:val="left" w:pos="540"/>
          <w:tab w:val="left" w:pos="900"/>
        </w:tabs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bookmarkStart w:id="76" w:name="_Toc469859876"/>
      <w:r w:rsidR="009048D9" w:rsidRPr="00A62A0B">
        <w:rPr>
          <w:rFonts w:ascii="Times New Roman" w:hAnsi="Times New Roman" w:cs="Times New Roman"/>
          <w:sz w:val="28"/>
          <w:szCs w:val="28"/>
        </w:rPr>
        <w:t xml:space="preserve">Суть алгоритма заключается в следующем. Просматривается исходная строка символов S слева направо, операнды переписываются в выходную строку В, а знаки операций заносятся в стек, который первоначально пуст, на основе следующих правил: </w:t>
      </w:r>
    </w:p>
    <w:p w:rsidR="009048D9" w:rsidRPr="00A62A0B" w:rsidRDefault="009048D9" w:rsidP="009048D9">
      <w:pPr>
        <w:pStyle w:val="a9"/>
        <w:numPr>
          <w:ilvl w:val="0"/>
          <w:numId w:val="9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если в строке S встретился операнд, то помещаем его в строку В;</w:t>
      </w:r>
    </w:p>
    <w:p w:rsidR="009048D9" w:rsidRPr="00A62A0B" w:rsidRDefault="009048D9" w:rsidP="009048D9">
      <w:pPr>
        <w:pStyle w:val="a9"/>
        <w:numPr>
          <w:ilvl w:val="0"/>
          <w:numId w:val="9"/>
        </w:numPr>
        <w:tabs>
          <w:tab w:val="left" w:pos="540"/>
          <w:tab w:val="left" w:pos="900"/>
        </w:tabs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если в S встретилась открывающая скобка, то помещаем ее в стек;</w:t>
      </w:r>
    </w:p>
    <w:p w:rsidR="009048D9" w:rsidRPr="00A62A0B" w:rsidRDefault="009048D9" w:rsidP="009048D9">
      <w:pPr>
        <w:pStyle w:val="a9"/>
        <w:numPr>
          <w:ilvl w:val="0"/>
          <w:numId w:val="9"/>
        </w:numPr>
        <w:tabs>
          <w:tab w:val="left" w:pos="540"/>
          <w:tab w:val="left" w:pos="900"/>
        </w:tabs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если в S встретилась закрывающая скобка, то выталкиваем из стека в строку В все операции до открывающей скобки, саму отрывающую скобку также извлекаем из стека; обе скобки (открывающая и закрывающая) игнорируются;</w:t>
      </w:r>
    </w:p>
    <w:p w:rsidR="009048D9" w:rsidRPr="00A62A0B" w:rsidRDefault="009048D9" w:rsidP="009048D9">
      <w:pPr>
        <w:pStyle w:val="a9"/>
        <w:numPr>
          <w:ilvl w:val="0"/>
          <w:numId w:val="9"/>
        </w:numPr>
        <w:tabs>
          <w:tab w:val="left" w:pos="540"/>
          <w:tab w:val="left" w:pos="900"/>
        </w:tabs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если в S встретилась операция Х, то выталкиваем из стека все операции, приоритет которых не ниже Х, после чего операцию Х записываем в стек;</w:t>
      </w:r>
    </w:p>
    <w:p w:rsidR="009048D9" w:rsidRPr="00A62A0B" w:rsidRDefault="009048D9" w:rsidP="009048D9">
      <w:pPr>
        <w:pStyle w:val="a9"/>
        <w:numPr>
          <w:ilvl w:val="0"/>
          <w:numId w:val="9"/>
        </w:numPr>
        <w:tabs>
          <w:tab w:val="left" w:pos="540"/>
          <w:tab w:val="left" w:pos="900"/>
        </w:tabs>
        <w:spacing w:after="24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>при достижении конца строки S, если стек не пуст, переписываем его элементы в выходную строку В.</w:t>
      </w:r>
    </w:p>
    <w:p w:rsidR="00F844D6" w:rsidRPr="00BB50BE" w:rsidRDefault="00F844D6" w:rsidP="009048D9">
      <w:pPr>
        <w:pStyle w:val="2"/>
      </w:pPr>
      <w:r w:rsidRPr="00BB50BE">
        <w:t>7.3. Примеры преобразования выражений</w:t>
      </w:r>
      <w:bookmarkEnd w:id="76"/>
    </w:p>
    <w:p w:rsidR="00F844D6" w:rsidRPr="00F844D6" w:rsidRDefault="00F844D6" w:rsidP="009048D9">
      <w:pPr>
        <w:spacing w:after="24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4"/>
        </w:rPr>
      </w:pPr>
      <w:r w:rsidRPr="00F844D6">
        <w:rPr>
          <w:rFonts w:ascii="Times New Roman" w:hAnsi="Times New Roman" w:cs="Times New Roman"/>
          <w:b/>
          <w:color w:val="000000" w:themeColor="text1"/>
          <w:sz w:val="28"/>
          <w:szCs w:val="24"/>
        </w:rPr>
        <w:tab/>
      </w:r>
      <w:r w:rsidRPr="00F844D6">
        <w:rPr>
          <w:rFonts w:ascii="Times New Roman" w:hAnsi="Times New Roman" w:cs="Times New Roman"/>
          <w:color w:val="000000" w:themeColor="text1"/>
          <w:sz w:val="28"/>
          <w:szCs w:val="24"/>
        </w:rPr>
        <w:t>Примеры преобразования выражений к польской з</w:t>
      </w:r>
      <w:r w:rsidR="00BB50BE">
        <w:rPr>
          <w:rFonts w:ascii="Times New Roman" w:hAnsi="Times New Roman" w:cs="Times New Roman"/>
          <w:color w:val="000000" w:themeColor="text1"/>
          <w:sz w:val="28"/>
          <w:szCs w:val="24"/>
        </w:rPr>
        <w:t>аписи представлены в табл.</w:t>
      </w:r>
      <w:r w:rsidRPr="00F844D6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11.</w:t>
      </w:r>
    </w:p>
    <w:p w:rsidR="00F844D6" w:rsidRPr="00F844D6" w:rsidRDefault="00F844D6" w:rsidP="00A90962">
      <w:pPr>
        <w:pStyle w:val="a9"/>
        <w:spacing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4"/>
        </w:rPr>
      </w:pPr>
    </w:p>
    <w:p w:rsidR="00F844D6" w:rsidRPr="00F844D6" w:rsidRDefault="00BB50BE" w:rsidP="009048D9">
      <w:pPr>
        <w:spacing w:after="0" w:line="240" w:lineRule="auto"/>
        <w:rPr>
          <w:rFonts w:ascii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hAnsi="Times New Roman" w:cs="Times New Roman"/>
          <w:color w:val="000000" w:themeColor="text1"/>
          <w:sz w:val="28"/>
          <w:szCs w:val="24"/>
        </w:rPr>
        <w:lastRenderedPageBreak/>
        <w:t>табл.</w:t>
      </w:r>
      <w:r w:rsidR="00F844D6" w:rsidRPr="00F844D6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11. Примеры выражений в польской запис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3"/>
        <w:gridCol w:w="4672"/>
      </w:tblGrid>
      <w:tr w:rsidR="00F844D6" w:rsidRPr="00F844D6" w:rsidTr="00BF6981">
        <w:tc>
          <w:tcPr>
            <w:tcW w:w="4673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  <w:t>Выражение</w:t>
            </w:r>
          </w:p>
        </w:tc>
        <w:tc>
          <w:tcPr>
            <w:tcW w:w="4672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  <w:t>Выражение в польской записи</w:t>
            </w:r>
          </w:p>
        </w:tc>
      </w:tr>
      <w:tr w:rsidR="00F844D6" w:rsidRPr="00F844D6" w:rsidTr="00BF6981">
        <w:tc>
          <w:tcPr>
            <w:tcW w:w="4673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  <w:t>2*(3+7)</w:t>
            </w:r>
          </w:p>
        </w:tc>
        <w:tc>
          <w:tcPr>
            <w:tcW w:w="4672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</w:rPr>
              <w:t>237+*</w:t>
            </w:r>
          </w:p>
        </w:tc>
      </w:tr>
      <w:tr w:rsidR="00F844D6" w:rsidRPr="00F844D6" w:rsidTr="00BF6981">
        <w:tc>
          <w:tcPr>
            <w:tcW w:w="4673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  <w:t>2+3</w:t>
            </w:r>
          </w:p>
        </w:tc>
        <w:tc>
          <w:tcPr>
            <w:tcW w:w="4672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  <w:t>23+</w:t>
            </w:r>
          </w:p>
        </w:tc>
      </w:tr>
      <w:tr w:rsidR="00F844D6" w:rsidRPr="00F844D6" w:rsidTr="00BF6981">
        <w:tc>
          <w:tcPr>
            <w:tcW w:w="4673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</w:pPr>
            <w:proofErr w:type="spellStart"/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  <w:t>x+x</w:t>
            </w:r>
            <w:proofErr w:type="spellEnd"/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  <w:t>*(3+x)</w:t>
            </w:r>
          </w:p>
        </w:tc>
        <w:tc>
          <w:tcPr>
            <w:tcW w:w="4672" w:type="dxa"/>
          </w:tcPr>
          <w:p w:rsidR="00F844D6" w:rsidRPr="00F844D6" w:rsidRDefault="00F844D6" w:rsidP="00A90962">
            <w:pPr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</w:pPr>
            <w:r w:rsidRPr="00F844D6">
              <w:rPr>
                <w:rFonts w:ascii="Times New Roman" w:hAnsi="Times New Roman" w:cs="Times New Roman"/>
                <w:color w:val="000000" w:themeColor="text1"/>
                <w:sz w:val="28"/>
                <w:szCs w:val="24"/>
                <w:lang w:val="en-US"/>
              </w:rPr>
              <w:t>xx3x++*</w:t>
            </w:r>
          </w:p>
        </w:tc>
      </w:tr>
    </w:tbl>
    <w:p w:rsidR="00F844D6" w:rsidRPr="00F844D6" w:rsidRDefault="00F844D6" w:rsidP="00A90962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521255" w:rsidRPr="00F844D6" w:rsidRDefault="00521255" w:rsidP="00A90962">
      <w:pPr>
        <w:pStyle w:val="1"/>
        <w:rPr>
          <w:rFonts w:cs="Times New Roman"/>
          <w:color w:val="000000" w:themeColor="text1"/>
        </w:rPr>
      </w:pPr>
    </w:p>
    <w:p w:rsidR="00521255" w:rsidRPr="00F844D6" w:rsidRDefault="00521255" w:rsidP="00A90962">
      <w:pPr>
        <w:pStyle w:val="1"/>
        <w:rPr>
          <w:rFonts w:cs="Times New Roman"/>
          <w:color w:val="000000" w:themeColor="text1"/>
        </w:rPr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521255" w:rsidRDefault="00521255" w:rsidP="00A90962">
      <w:pPr>
        <w:pStyle w:val="1"/>
      </w:pPr>
    </w:p>
    <w:p w:rsidR="00F844D6" w:rsidRDefault="00F844D6" w:rsidP="00A90962">
      <w:pPr>
        <w:pStyle w:val="1"/>
      </w:pPr>
    </w:p>
    <w:p w:rsidR="00F844D6" w:rsidRDefault="00F844D6" w:rsidP="00A90962">
      <w:pPr>
        <w:spacing w:line="240" w:lineRule="auto"/>
      </w:pPr>
    </w:p>
    <w:p w:rsidR="00F844D6" w:rsidRDefault="00F844D6" w:rsidP="00A90962">
      <w:pPr>
        <w:spacing w:line="240" w:lineRule="auto"/>
      </w:pPr>
    </w:p>
    <w:p w:rsidR="00F844D6" w:rsidRPr="00F844D6" w:rsidRDefault="00F844D6" w:rsidP="00A90962">
      <w:pPr>
        <w:spacing w:line="240" w:lineRule="auto"/>
      </w:pPr>
    </w:p>
    <w:p w:rsidR="00E13438" w:rsidRDefault="00E13438" w:rsidP="00A90962">
      <w:pPr>
        <w:pStyle w:val="1"/>
        <w:rPr>
          <w:rFonts w:cs="Times New Roman"/>
          <w:szCs w:val="28"/>
        </w:rPr>
      </w:pPr>
      <w:bookmarkStart w:id="77" w:name="_Toc469859877"/>
    </w:p>
    <w:p w:rsidR="00E13438" w:rsidRDefault="00E13438" w:rsidP="00A90962">
      <w:pPr>
        <w:pStyle w:val="1"/>
        <w:rPr>
          <w:rFonts w:cs="Times New Roman"/>
          <w:szCs w:val="28"/>
        </w:rPr>
      </w:pPr>
    </w:p>
    <w:p w:rsidR="00E13438" w:rsidRPr="00E13438" w:rsidRDefault="00E13438" w:rsidP="00E13438"/>
    <w:p w:rsidR="003854D8" w:rsidRPr="00BB50BE" w:rsidRDefault="00521255" w:rsidP="00A90962">
      <w:pPr>
        <w:pStyle w:val="1"/>
        <w:rPr>
          <w:rFonts w:cs="Times New Roman"/>
          <w:b w:val="0"/>
          <w:szCs w:val="28"/>
        </w:rPr>
      </w:pPr>
      <w:r w:rsidRPr="00BB50BE">
        <w:rPr>
          <w:rFonts w:cs="Times New Roman"/>
          <w:szCs w:val="28"/>
        </w:rPr>
        <w:lastRenderedPageBreak/>
        <w:t>Глава 8</w:t>
      </w:r>
      <w:r w:rsidR="003854D8" w:rsidRPr="00BB50BE">
        <w:rPr>
          <w:rFonts w:cs="Times New Roman"/>
          <w:szCs w:val="28"/>
        </w:rPr>
        <w:t xml:space="preserve"> Тестирование транслятора</w:t>
      </w:r>
      <w:bookmarkEnd w:id="77"/>
    </w:p>
    <w:p w:rsidR="00DC0C72" w:rsidRPr="00183B7A" w:rsidRDefault="00DC0C72" w:rsidP="00A90962">
      <w:pPr>
        <w:spacing w:line="24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183B7A">
        <w:rPr>
          <w:rFonts w:ascii="Times New Roman" w:hAnsi="Times New Roman" w:cs="Times New Roman"/>
          <w:sz w:val="28"/>
          <w:szCs w:val="28"/>
        </w:rPr>
        <w:t xml:space="preserve">Тестирование транслятора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183B7A">
        <w:rPr>
          <w:rFonts w:ascii="Times New Roman" w:hAnsi="Times New Roman" w:cs="Times New Roman"/>
          <w:sz w:val="28"/>
          <w:szCs w:val="28"/>
        </w:rPr>
        <w:t xml:space="preserve">-2016 будет выполняться посредством компиляции исходного кода в проекте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83B7A">
        <w:rPr>
          <w:rFonts w:ascii="Times New Roman" w:hAnsi="Times New Roman" w:cs="Times New Roman"/>
          <w:sz w:val="28"/>
          <w:szCs w:val="28"/>
        </w:rPr>
        <w:t xml:space="preserve"> 2015 и запуска, полученного файл</w:t>
      </w:r>
      <w:r w:rsidR="00061944">
        <w:rPr>
          <w:rFonts w:ascii="Times New Roman" w:hAnsi="Times New Roman" w:cs="Times New Roman"/>
          <w:sz w:val="28"/>
          <w:szCs w:val="28"/>
        </w:rPr>
        <w:t>а</w:t>
      </w:r>
      <w:r w:rsidRPr="00183B7A">
        <w:rPr>
          <w:rFonts w:ascii="Times New Roman" w:hAnsi="Times New Roman" w:cs="Times New Roman"/>
          <w:sz w:val="28"/>
          <w:szCs w:val="28"/>
        </w:rPr>
        <w:t xml:space="preserve"> с исходным кодом на языке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183B7A">
        <w:rPr>
          <w:rFonts w:ascii="Times New Roman" w:hAnsi="Times New Roman" w:cs="Times New Roman"/>
          <w:sz w:val="28"/>
          <w:szCs w:val="28"/>
        </w:rPr>
        <w:t xml:space="preserve">. </w:t>
      </w:r>
      <w:r w:rsidR="00C137A8" w:rsidRPr="00183B7A">
        <w:rPr>
          <w:rFonts w:ascii="Times New Roman" w:hAnsi="Times New Roman" w:cs="Times New Roman"/>
          <w:sz w:val="28"/>
          <w:szCs w:val="28"/>
        </w:rPr>
        <w:t xml:space="preserve">Во время тестирования транслятора файл с исходным кодом </w:t>
      </w:r>
      <w:r w:rsidR="00C137A8" w:rsidRPr="00183B7A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C137A8" w:rsidRPr="00183B7A">
        <w:rPr>
          <w:rFonts w:ascii="Times New Roman" w:hAnsi="Times New Roman" w:cs="Times New Roman"/>
          <w:sz w:val="28"/>
          <w:szCs w:val="28"/>
        </w:rPr>
        <w:t>-2016 будет изменяться для проверки эффективности и работоспособности транслятора в различных ситуациях.</w:t>
      </w:r>
    </w:p>
    <w:p w:rsidR="00C137A8" w:rsidRPr="00A62A0B" w:rsidRDefault="00C137A8" w:rsidP="00A90962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183B7A">
        <w:rPr>
          <w:rFonts w:ascii="Times New Roman" w:hAnsi="Times New Roman" w:cs="Times New Roman"/>
          <w:sz w:val="28"/>
          <w:szCs w:val="28"/>
        </w:rPr>
        <w:t xml:space="preserve">Файлы решения под среду разработки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83B7A">
        <w:rPr>
          <w:rFonts w:ascii="Times New Roman" w:hAnsi="Times New Roman" w:cs="Times New Roman"/>
          <w:sz w:val="28"/>
          <w:szCs w:val="28"/>
        </w:rPr>
        <w:t xml:space="preserve">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183B7A">
        <w:rPr>
          <w:rFonts w:ascii="Times New Roman" w:hAnsi="Times New Roman" w:cs="Times New Roman"/>
          <w:sz w:val="28"/>
          <w:szCs w:val="28"/>
        </w:rPr>
        <w:t xml:space="preserve"> 2015, а также </w:t>
      </w:r>
      <w:r w:rsidR="00061944" w:rsidRPr="00183B7A">
        <w:rPr>
          <w:rFonts w:ascii="Times New Roman" w:hAnsi="Times New Roman" w:cs="Times New Roman"/>
          <w:sz w:val="28"/>
          <w:szCs w:val="28"/>
        </w:rPr>
        <w:t xml:space="preserve">файлы </w:t>
      </w:r>
      <w:r w:rsidR="00061944">
        <w:rPr>
          <w:rFonts w:ascii="Times New Roman" w:hAnsi="Times New Roman" w:cs="Times New Roman"/>
          <w:sz w:val="28"/>
          <w:szCs w:val="28"/>
        </w:rPr>
        <w:t xml:space="preserve">с исходным кодом на языке </w:t>
      </w:r>
      <w:r w:rsidR="00061944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="00061944" w:rsidRPr="00061944">
        <w:rPr>
          <w:rFonts w:ascii="Times New Roman" w:hAnsi="Times New Roman" w:cs="Times New Roman"/>
          <w:sz w:val="28"/>
          <w:szCs w:val="28"/>
        </w:rPr>
        <w:t>-2016</w:t>
      </w:r>
      <w:r w:rsidRPr="00183B7A">
        <w:rPr>
          <w:rFonts w:ascii="Times New Roman" w:hAnsi="Times New Roman" w:cs="Times New Roman"/>
          <w:sz w:val="28"/>
          <w:szCs w:val="28"/>
        </w:rPr>
        <w:t xml:space="preserve"> прилагаются на переносном носителе 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183B7A">
        <w:rPr>
          <w:rFonts w:ascii="Times New Roman" w:hAnsi="Times New Roman" w:cs="Times New Roman"/>
          <w:sz w:val="28"/>
          <w:szCs w:val="28"/>
        </w:rPr>
        <w:t>-</w:t>
      </w:r>
      <w:r w:rsidRPr="00183B7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62A0B">
        <w:rPr>
          <w:rFonts w:ascii="Times New Roman" w:hAnsi="Times New Roman" w:cs="Times New Roman"/>
          <w:sz w:val="28"/>
          <w:szCs w:val="28"/>
        </w:rPr>
        <w:t>.</w:t>
      </w:r>
      <w:r w:rsidR="009B489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137A8" w:rsidRPr="00C137A8" w:rsidRDefault="00C137A8" w:rsidP="00A90962">
      <w:pPr>
        <w:spacing w:line="240" w:lineRule="auto"/>
        <w:rPr>
          <w:sz w:val="28"/>
          <w:szCs w:val="28"/>
        </w:rPr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DC0C72" w:rsidRDefault="00DC0C72" w:rsidP="00A90962">
      <w:pPr>
        <w:spacing w:line="240" w:lineRule="auto"/>
      </w:pPr>
    </w:p>
    <w:p w:rsidR="003854D8" w:rsidRDefault="003854D8" w:rsidP="00A90962">
      <w:pPr>
        <w:spacing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BB50BE" w:rsidRDefault="00BB50BE" w:rsidP="00A90962">
      <w:pPr>
        <w:pStyle w:val="1"/>
        <w:rPr>
          <w:rFonts w:eastAsiaTheme="minorHAnsi" w:cs="Times New Roman"/>
          <w:szCs w:val="28"/>
        </w:rPr>
      </w:pPr>
      <w:bookmarkStart w:id="78" w:name="_Toc466821179"/>
    </w:p>
    <w:p w:rsidR="00BB50BE" w:rsidRDefault="00BB50BE" w:rsidP="00A90962">
      <w:pPr>
        <w:spacing w:line="240" w:lineRule="auto"/>
      </w:pPr>
    </w:p>
    <w:p w:rsidR="009048D9" w:rsidRDefault="009048D9" w:rsidP="00A90962">
      <w:pPr>
        <w:spacing w:line="240" w:lineRule="auto"/>
      </w:pPr>
    </w:p>
    <w:p w:rsidR="00BB50BE" w:rsidRPr="00BB50BE" w:rsidRDefault="00BB50BE" w:rsidP="00A90962">
      <w:pPr>
        <w:spacing w:line="240" w:lineRule="auto"/>
      </w:pPr>
    </w:p>
    <w:p w:rsidR="003854D8" w:rsidRPr="009048D9" w:rsidRDefault="003854D8" w:rsidP="009048D9">
      <w:pPr>
        <w:pStyle w:val="1"/>
        <w:rPr>
          <w:rFonts w:cs="Times New Roman"/>
          <w:b w:val="0"/>
          <w:szCs w:val="28"/>
        </w:rPr>
      </w:pPr>
      <w:bookmarkStart w:id="79" w:name="_Toc469859878"/>
      <w:r w:rsidRPr="00BB50BE">
        <w:rPr>
          <w:rFonts w:cs="Times New Roman"/>
          <w:szCs w:val="28"/>
        </w:rPr>
        <w:lastRenderedPageBreak/>
        <w:t>Заключение</w:t>
      </w:r>
      <w:bookmarkEnd w:id="78"/>
      <w:bookmarkEnd w:id="79"/>
    </w:p>
    <w:p w:rsidR="00C137A8" w:rsidRDefault="00C137A8" w:rsidP="009048D9">
      <w:pPr>
        <w:spacing w:before="360"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курсовом проекте</w:t>
      </w:r>
      <w:r w:rsidRPr="00F73D4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были выполнены поставленные минимальные требования. В ходе работы было изучено много нового, а также закреплены знания, которые были получены ранее. Также стоит отметить что данный курсовой проект позволил совместить закрепление знаний сразу по двум языкам программирования, таких как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B5DEB">
        <w:rPr>
          <w:rFonts w:ascii="Times New Roman" w:hAnsi="Times New Roman" w:cs="Times New Roman"/>
          <w:sz w:val="28"/>
          <w:szCs w:val="28"/>
        </w:rPr>
        <w:t xml:space="preserve">++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. При написании приложения были усвоены такие понятия как синтаксический, лексический и семантический анализатор и многие другие. </w:t>
      </w:r>
    </w:p>
    <w:p w:rsidR="00C137A8" w:rsidRPr="00222058" w:rsidRDefault="00C137A8" w:rsidP="009048D9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итоге был получен примитивный 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KEY</w:t>
      </w:r>
      <w:r>
        <w:rPr>
          <w:rFonts w:ascii="Times New Roman" w:hAnsi="Times New Roman" w:cs="Times New Roman"/>
          <w:sz w:val="28"/>
          <w:szCs w:val="28"/>
        </w:rPr>
        <w:t>-2016, который не имеет сложных конструкций, которые реализованы на сегодняшний день во многих других языках программирования.</w:t>
      </w:r>
      <w:r w:rsidR="00222058" w:rsidRPr="00222058">
        <w:rPr>
          <w:rFonts w:ascii="Times New Roman" w:hAnsi="Times New Roman" w:cs="Times New Roman"/>
          <w:sz w:val="28"/>
          <w:szCs w:val="28"/>
        </w:rPr>
        <w:t xml:space="preserve"> </w:t>
      </w:r>
      <w:r w:rsidR="00222058">
        <w:rPr>
          <w:rFonts w:ascii="Times New Roman" w:hAnsi="Times New Roman" w:cs="Times New Roman"/>
          <w:sz w:val="28"/>
          <w:szCs w:val="28"/>
        </w:rPr>
        <w:t>Финальная версия</w:t>
      </w:r>
      <w:r w:rsidR="009B489F">
        <w:rPr>
          <w:rFonts w:ascii="Times New Roman" w:hAnsi="Times New Roman" w:cs="Times New Roman"/>
          <w:sz w:val="28"/>
          <w:szCs w:val="28"/>
        </w:rPr>
        <w:t xml:space="preserve"> транслятора</w:t>
      </w:r>
      <w:r w:rsidR="00222058">
        <w:rPr>
          <w:rFonts w:ascii="Times New Roman" w:hAnsi="Times New Roman" w:cs="Times New Roman"/>
          <w:sz w:val="28"/>
          <w:szCs w:val="28"/>
        </w:rPr>
        <w:t xml:space="preserve"> состоит из 2600 строк кода.</w:t>
      </w:r>
    </w:p>
    <w:p w:rsidR="00222058" w:rsidRPr="00222058" w:rsidRDefault="00222058" w:rsidP="009048D9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 xml:space="preserve">Окончательная версия языка </w:t>
      </w:r>
      <w:r w:rsidR="009B489F">
        <w:rPr>
          <w:rFonts w:ascii="Times New Roman" w:hAnsi="Times New Roman" w:cs="Times New Roman"/>
          <w:sz w:val="28"/>
          <w:szCs w:val="28"/>
          <w:lang w:val="en-US"/>
        </w:rPr>
        <w:t>KEY</w:t>
      </w:r>
      <w:r w:rsidRPr="00222058">
        <w:rPr>
          <w:rFonts w:ascii="Times New Roman" w:hAnsi="Times New Roman" w:cs="Times New Roman"/>
          <w:sz w:val="28"/>
          <w:szCs w:val="28"/>
        </w:rPr>
        <w:t>-2016 включает:</w:t>
      </w:r>
    </w:p>
    <w:p w:rsidR="00222058" w:rsidRPr="00222058" w:rsidRDefault="00222058" w:rsidP="009048D9">
      <w:pPr>
        <w:pStyle w:val="a9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>2 типа данных;</w:t>
      </w:r>
    </w:p>
    <w:p w:rsidR="00222058" w:rsidRPr="00222058" w:rsidRDefault="00222058" w:rsidP="009048D9">
      <w:pPr>
        <w:pStyle w:val="a9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держка оператора</w:t>
      </w:r>
      <w:r w:rsidRPr="00222058">
        <w:rPr>
          <w:rFonts w:ascii="Times New Roman" w:hAnsi="Times New Roman" w:cs="Times New Roman"/>
          <w:sz w:val="28"/>
          <w:szCs w:val="28"/>
        </w:rPr>
        <w:t xml:space="preserve"> вывода;</w:t>
      </w:r>
    </w:p>
    <w:p w:rsidR="00222058" w:rsidRPr="00222058" w:rsidRDefault="00222058" w:rsidP="009048D9">
      <w:pPr>
        <w:pStyle w:val="a9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>Возможность подключения и вызова функций стандартной библиотеки;</w:t>
      </w:r>
    </w:p>
    <w:p w:rsidR="00222058" w:rsidRDefault="00222058" w:rsidP="009048D9">
      <w:pPr>
        <w:pStyle w:val="a9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22058">
        <w:rPr>
          <w:rFonts w:ascii="Times New Roman" w:hAnsi="Times New Roman" w:cs="Times New Roman"/>
          <w:sz w:val="28"/>
          <w:szCs w:val="28"/>
        </w:rPr>
        <w:t>Наличие 4 арифметических опера</w:t>
      </w:r>
      <w:r>
        <w:rPr>
          <w:rFonts w:ascii="Times New Roman" w:hAnsi="Times New Roman" w:cs="Times New Roman"/>
          <w:sz w:val="28"/>
          <w:szCs w:val="28"/>
        </w:rPr>
        <w:t>торов для вычисления выражений</w:t>
      </w:r>
      <w:r w:rsidRPr="00222058">
        <w:rPr>
          <w:rFonts w:ascii="Times New Roman" w:hAnsi="Times New Roman" w:cs="Times New Roman"/>
          <w:sz w:val="28"/>
          <w:szCs w:val="28"/>
        </w:rPr>
        <w:t>;</w:t>
      </w:r>
    </w:p>
    <w:p w:rsidR="009B489F" w:rsidRPr="00222058" w:rsidRDefault="009B489F" w:rsidP="009048D9">
      <w:pPr>
        <w:pStyle w:val="a9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вызова функции в выражении</w:t>
      </w:r>
    </w:p>
    <w:p w:rsidR="00222058" w:rsidRPr="00222058" w:rsidRDefault="00222058" w:rsidP="00A90962">
      <w:pPr>
        <w:pStyle w:val="a9"/>
        <w:spacing w:after="200" w:line="240" w:lineRule="auto"/>
        <w:ind w:left="1068"/>
        <w:jc w:val="both"/>
        <w:rPr>
          <w:rFonts w:ascii="Times New Roman" w:hAnsi="Times New Roman" w:cs="Times New Roman"/>
          <w:sz w:val="28"/>
          <w:szCs w:val="28"/>
        </w:rPr>
      </w:pPr>
    </w:p>
    <w:p w:rsidR="00DC0C72" w:rsidRDefault="00DC0C72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9048D9" w:rsidRDefault="009048D9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C137A8" w:rsidRDefault="00C137A8" w:rsidP="00A90962">
      <w:pPr>
        <w:spacing w:line="240" w:lineRule="auto"/>
      </w:pPr>
    </w:p>
    <w:p w:rsidR="009048D9" w:rsidRPr="009048D9" w:rsidRDefault="009048D9" w:rsidP="009048D9">
      <w:bookmarkStart w:id="80" w:name="_Toc466821180"/>
      <w:bookmarkStart w:id="81" w:name="_Toc469859879"/>
    </w:p>
    <w:p w:rsidR="009048D9" w:rsidRDefault="009048D9" w:rsidP="00A90962">
      <w:pPr>
        <w:pStyle w:val="1"/>
        <w:rPr>
          <w:rFonts w:cs="Times New Roman"/>
          <w:szCs w:val="28"/>
        </w:rPr>
      </w:pPr>
    </w:p>
    <w:p w:rsidR="009048D9" w:rsidRDefault="009048D9" w:rsidP="00A90962">
      <w:pPr>
        <w:pStyle w:val="1"/>
        <w:rPr>
          <w:rFonts w:asciiTheme="minorHAnsi" w:eastAsiaTheme="minorHAnsi" w:hAnsiTheme="minorHAnsi" w:cstheme="minorBidi"/>
          <w:b w:val="0"/>
          <w:sz w:val="22"/>
          <w:szCs w:val="22"/>
        </w:rPr>
      </w:pPr>
    </w:p>
    <w:p w:rsidR="009048D9" w:rsidRDefault="009048D9" w:rsidP="009048D9"/>
    <w:p w:rsidR="009048D9" w:rsidRPr="009048D9" w:rsidRDefault="009048D9" w:rsidP="009048D9"/>
    <w:p w:rsidR="00C137A8" w:rsidRPr="00BB50BE" w:rsidRDefault="00C137A8" w:rsidP="00A90962">
      <w:pPr>
        <w:pStyle w:val="1"/>
        <w:rPr>
          <w:rFonts w:cs="Times New Roman"/>
          <w:b w:val="0"/>
          <w:szCs w:val="28"/>
        </w:rPr>
      </w:pPr>
      <w:r w:rsidRPr="00BB50BE">
        <w:rPr>
          <w:rFonts w:cs="Times New Roman"/>
          <w:szCs w:val="28"/>
        </w:rPr>
        <w:lastRenderedPageBreak/>
        <w:t>Список используемой литературы</w:t>
      </w:r>
      <w:bookmarkEnd w:id="80"/>
      <w:bookmarkEnd w:id="81"/>
    </w:p>
    <w:p w:rsidR="00C137A8" w:rsidRDefault="00C137A8" w:rsidP="009048D9">
      <w:pPr>
        <w:pStyle w:val="a9"/>
        <w:numPr>
          <w:ilvl w:val="0"/>
          <w:numId w:val="4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28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мелов В.В. Курс лекций по предмету языки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9B28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6</w:t>
      </w:r>
    </w:p>
    <w:p w:rsidR="00C137A8" w:rsidRDefault="00867406" w:rsidP="009048D9">
      <w:pPr>
        <w:pStyle w:val="a9"/>
        <w:numPr>
          <w:ilvl w:val="0"/>
          <w:numId w:val="4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. Лафоре Программирование с++ - 2004</w:t>
      </w:r>
    </w:p>
    <w:p w:rsidR="00867406" w:rsidRPr="00867406" w:rsidRDefault="00867406" w:rsidP="009048D9">
      <w:pPr>
        <w:pStyle w:val="a9"/>
        <w:numPr>
          <w:ilvl w:val="0"/>
          <w:numId w:val="4"/>
        </w:numPr>
        <w:spacing w:after="0" w:line="240" w:lineRule="auto"/>
        <w:ind w:left="0"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867406">
        <w:rPr>
          <w:rFonts w:ascii="Times New Roman" w:hAnsi="Times New Roman" w:cs="Times New Roman"/>
          <w:sz w:val="28"/>
          <w:szCs w:val="28"/>
          <w:lang w:val="en-US"/>
        </w:rPr>
        <w:t xml:space="preserve">Cody Lindley  </w:t>
      </w:r>
      <w:r>
        <w:rPr>
          <w:rFonts w:ascii="Times New Roman" w:hAnsi="Times New Roman" w:cs="Times New Roman"/>
          <w:sz w:val="28"/>
          <w:szCs w:val="28"/>
        </w:rPr>
        <w:t>Введение</w:t>
      </w:r>
      <w:r w:rsidRPr="008674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86740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 - 2008</w:t>
      </w:r>
    </w:p>
    <w:p w:rsidR="00C137A8" w:rsidRPr="00867406" w:rsidRDefault="00C137A8" w:rsidP="00A90962">
      <w:pPr>
        <w:spacing w:line="240" w:lineRule="auto"/>
        <w:ind w:firstLine="851"/>
        <w:jc w:val="both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C137A8" w:rsidRPr="00867406" w:rsidRDefault="00C137A8" w:rsidP="00A90962">
      <w:pPr>
        <w:spacing w:line="240" w:lineRule="auto"/>
        <w:rPr>
          <w:lang w:val="en-US"/>
        </w:rPr>
      </w:pPr>
    </w:p>
    <w:p w:rsidR="00DC0C72" w:rsidRPr="00867406" w:rsidRDefault="00DC0C72" w:rsidP="00A90962">
      <w:pPr>
        <w:spacing w:line="240" w:lineRule="auto"/>
        <w:rPr>
          <w:lang w:val="en-US"/>
        </w:rPr>
      </w:pPr>
    </w:p>
    <w:p w:rsidR="004E4A5D" w:rsidRPr="000D4671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</w:p>
    <w:p w:rsidR="003854D8" w:rsidRPr="000D4671" w:rsidRDefault="003854D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</w:p>
    <w:p w:rsidR="00E01053" w:rsidRPr="00BB50BE" w:rsidRDefault="00E01053" w:rsidP="009048D9">
      <w:pPr>
        <w:pStyle w:val="1"/>
        <w:spacing w:before="100" w:beforeAutospacing="1" w:after="360"/>
        <w:rPr>
          <w:rFonts w:cs="Times New Roman"/>
          <w:b w:val="0"/>
          <w:color w:val="000000" w:themeColor="text1"/>
          <w:szCs w:val="28"/>
          <w:lang w:val="en-US"/>
        </w:rPr>
      </w:pPr>
      <w:bookmarkStart w:id="82" w:name="_Toc469859880"/>
      <w:r w:rsidRPr="00BB50BE">
        <w:rPr>
          <w:rFonts w:cs="Times New Roman"/>
          <w:color w:val="000000" w:themeColor="text1"/>
          <w:szCs w:val="28"/>
        </w:rPr>
        <w:lastRenderedPageBreak/>
        <w:t>Приложение</w:t>
      </w:r>
      <w:r w:rsidRPr="00BB50BE">
        <w:rPr>
          <w:rFonts w:cs="Times New Roman"/>
          <w:color w:val="000000" w:themeColor="text1"/>
          <w:szCs w:val="28"/>
          <w:lang w:val="en-US"/>
        </w:rPr>
        <w:t xml:space="preserve"> 1: </w:t>
      </w:r>
      <w:r w:rsidRPr="00BB50BE">
        <w:rPr>
          <w:rFonts w:cs="Times New Roman"/>
          <w:color w:val="000000" w:themeColor="text1"/>
          <w:szCs w:val="28"/>
        </w:rPr>
        <w:t>Контрольный</w:t>
      </w:r>
      <w:r w:rsidRPr="00BB50BE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BB50BE">
        <w:rPr>
          <w:rFonts w:cs="Times New Roman"/>
          <w:color w:val="000000" w:themeColor="text1"/>
          <w:szCs w:val="28"/>
        </w:rPr>
        <w:t>пример</w:t>
      </w:r>
      <w:bookmarkEnd w:id="82"/>
    </w:p>
    <w:p w:rsidR="001639EF" w:rsidRDefault="00400B5C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3524250" cy="49911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499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639EF" w:rsidRDefault="001639EF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00B5C" w:rsidRDefault="00400B5C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DF7041" w:rsidRPr="00BB50BE" w:rsidRDefault="00E01053" w:rsidP="009048D9">
      <w:pPr>
        <w:pStyle w:val="1"/>
        <w:spacing w:after="360"/>
        <w:rPr>
          <w:rFonts w:cs="Times New Roman"/>
          <w:b w:val="0"/>
          <w:color w:val="000000" w:themeColor="text1"/>
          <w:szCs w:val="28"/>
        </w:rPr>
      </w:pPr>
      <w:bookmarkStart w:id="83" w:name="_Toc469859881"/>
      <w:r w:rsidRPr="00BB50BE">
        <w:rPr>
          <w:rFonts w:cs="Times New Roman"/>
          <w:color w:val="000000" w:themeColor="text1"/>
          <w:szCs w:val="28"/>
        </w:rPr>
        <w:lastRenderedPageBreak/>
        <w:t>Приложе</w:t>
      </w:r>
      <w:r w:rsidR="00400B5C" w:rsidRPr="00BB50BE">
        <w:rPr>
          <w:rFonts w:cs="Times New Roman"/>
          <w:color w:val="000000" w:themeColor="text1"/>
          <w:szCs w:val="28"/>
        </w:rPr>
        <w:t>ние 2: Таблица входных символов</w:t>
      </w:r>
      <w:bookmarkEnd w:id="83"/>
    </w:p>
    <w:p w:rsidR="00E01053" w:rsidRPr="00E01053" w:rsidRDefault="00E01053" w:rsidP="00A90962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02169CE4" wp14:editId="388D7733">
            <wp:extent cx="6374765" cy="3305175"/>
            <wp:effectExtent l="0" t="0" r="698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156" cy="3312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3854D8" w:rsidRDefault="003854D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00B5C" w:rsidRDefault="00400B5C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BB50BE" w:rsidRDefault="00BB50BE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E01053" w:rsidRPr="00BB50BE" w:rsidRDefault="00E01053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84" w:name="_Toc469859882"/>
      <w:r w:rsidRPr="00BB50BE">
        <w:rPr>
          <w:rFonts w:cs="Times New Roman"/>
          <w:color w:val="000000" w:themeColor="text1"/>
          <w:szCs w:val="28"/>
        </w:rPr>
        <w:lastRenderedPageBreak/>
        <w:t>Приложение 3: Графы переходов</w:t>
      </w:r>
      <w:bookmarkEnd w:id="84"/>
    </w:p>
    <w:p w:rsidR="00667F64" w:rsidRDefault="009048D9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="00667F64">
        <w:rPr>
          <w:sz w:val="28"/>
          <w:szCs w:val="28"/>
        </w:rPr>
        <w:t xml:space="preserve">Граф сепараторов </w:t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5E0F1F12" wp14:editId="0527DD78">
            <wp:extent cx="4184015" cy="1449070"/>
            <wp:effectExtent l="0" t="0" r="6985" b="0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4015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567F598" wp14:editId="6045C07A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743" name="Блок-схема: узел 7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567F598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Блок-схема: узел 743" o:spid="_x0000_s1034" type="#_x0000_t120" style="position:absolute;margin-left:114.45pt;margin-top:17.95pt;width:43.5pt;height:44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EF5F69D" wp14:editId="6D02CD42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744" name="Блок-схема: узел 7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F5F69D" id="Блок-схема: узел 744" o:spid="_x0000_s1035" type="#_x0000_t120" style="position:absolute;margin-left:-1.5pt;margin-top:18.7pt;width:49.5pt;height:44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F358AC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89504B" wp14:editId="71DA15B3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745" name="Прямая соединительная линия 7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91CCB10" id="Прямая соединительная линия 745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7F66AB" wp14:editId="709284A9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746" name="Прямая соединительная линия 7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E8D1A9" id="Прямая соединительная линия 746" o:spid="_x0000_s1026" style="position:absolute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F358AC">
        <w:rPr>
          <w:sz w:val="28"/>
          <w:szCs w:val="28"/>
          <w:lang w:val="en-US"/>
        </w:rPr>
        <w:t>=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FF83FBB" wp14:editId="31B1B7FC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30" name="Блок-схема: узел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F83FBB" id="Блок-схема: узел 30" o:spid="_x0000_s1036" type="#_x0000_t120" style="position:absolute;margin-left:114.45pt;margin-top:17.95pt;width:43.5pt;height:44.2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EC0A3A" wp14:editId="3F511814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31" name="Блок-схема: узел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EC0A3A" id="Блок-схема: узел 31" o:spid="_x0000_s1037" type="#_x0000_t120" style="position:absolute;margin-left:-1.5pt;margin-top:18.7pt;width:49.5pt;height:44.2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F358AC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159C45" wp14:editId="4918D736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34" name="Прямая соединительная линия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CFA006B" id="Прямая соединительная линия 34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9050BC8" wp14:editId="31A1D757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35" name="Прямая соединительная линия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6FB4A6" id="Прямая соединительная линия 35" o:spid="_x0000_s1026" style="position:absolute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F358AC">
        <w:rPr>
          <w:sz w:val="28"/>
          <w:szCs w:val="28"/>
          <w:lang w:val="en-US"/>
        </w:rPr>
        <w:t>;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8CEFCB9" wp14:editId="27C21010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37" name="Блок-схема: узел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CEFCB9" id="Блок-схема: узел 37" o:spid="_x0000_s1038" type="#_x0000_t120" style="position:absolute;margin-left:114.45pt;margin-top:17.95pt;width:43.5pt;height:44.2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AEEFAE5" wp14:editId="1D1C0F2A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38" name="Блок-схема: узел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EFAE5" id="Блок-схема: узел 38" o:spid="_x0000_s1039" type="#_x0000_t120" style="position:absolute;margin-left:-1.5pt;margin-top:18.7pt;width:49.5pt;height:44.25pt;z-index:251669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F358AC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87E8E48" wp14:editId="0A2539B3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41" name="Прямая соединительная линия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544B1D" id="Прямая соединительная линия 41" o:spid="_x0000_s1026" style="position:absolute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RHip+OwBAADk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51233DD3" wp14:editId="5007B186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42" name="Прямая соединительная линия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DB9B54" id="Прямая соединительная линия 42" o:spid="_x0000_s1026" style="position:absolute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F358AC">
        <w:rPr>
          <w:sz w:val="28"/>
          <w:szCs w:val="28"/>
          <w:lang w:val="en-US"/>
        </w:rPr>
        <w:t>,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23254C5" wp14:editId="6FEAE367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44" name="Блок-схема: узел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3254C5" id="Блок-схема: узел 44" o:spid="_x0000_s1040" type="#_x0000_t120" style="position:absolute;margin-left:114.45pt;margin-top:17.95pt;width:43.5pt;height:44.2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122DE75" wp14:editId="51BCE1AE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45" name="Блок-схема: узел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22DE75" id="Блок-схема: узел 45" o:spid="_x0000_s1041" type="#_x0000_t120" style="position:absolute;margin-left:-1.5pt;margin-top:18.7pt;width:49.5pt;height:44.25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F358AC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62AAC5F" wp14:editId="3E23A263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48" name="Прямая соединительная линия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16F193D" id="Прямая соединительная линия 48" o:spid="_x0000_s1026" style="position:absolute;flip:y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ThqCP+wBAADk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8197CB0" wp14:editId="04D16C25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49" name="Прямая соединительная линия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151491D" id="Прямая соединительная линия 49" o:spid="_x0000_s1026" style="position:absolute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A8tUjB7gEAAOQ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F358AC">
        <w:rPr>
          <w:sz w:val="28"/>
          <w:szCs w:val="28"/>
          <w:lang w:val="en-US"/>
        </w:rPr>
        <w:t>{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12E72D2" wp14:editId="1DF7E903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51" name="Блок-схема: узел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12E72D2" id="Блок-схема: узел 51" o:spid="_x0000_s1042" type="#_x0000_t120" style="position:absolute;margin-left:114.45pt;margin-top:17.95pt;width:43.5pt;height:44.2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AB2E258" wp14:editId="4BA22408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52" name="Блок-схема: узел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B2E258" id="Блок-схема: узел 52" o:spid="_x0000_s1043" type="#_x0000_t120" style="position:absolute;margin-left:-1.5pt;margin-top:18.7pt;width:49.5pt;height:44.25pt;z-index:251677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Default="00667F64" w:rsidP="00A90962">
      <w:pPr>
        <w:tabs>
          <w:tab w:val="left" w:pos="1575"/>
          <w:tab w:val="left" w:pos="3870"/>
          <w:tab w:val="center" w:pos="4677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64D2D7C" wp14:editId="79D6BB12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55" name="Прямая соединительная линия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80EDEB" id="Прямая соединительная линия 55" o:spid="_x0000_s1026" style="position:absolute;flip: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DD39740" wp14:editId="795E59DF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56" name="Прямая соединительная линия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08616F4" id="Прямая соединительная линия 56" o:spid="_x0000_s1026" style="position:absolute;flip:y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BS4y+z7gEAAOQ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>
        <w:rPr>
          <w:sz w:val="28"/>
          <w:szCs w:val="28"/>
          <w:lang w:val="en-US"/>
        </w:rPr>
        <w:t>}</w:t>
      </w:r>
      <w:r>
        <w:rPr>
          <w:b/>
          <w:sz w:val="28"/>
          <w:szCs w:val="28"/>
          <w:lang w:val="en-US"/>
        </w:rPr>
        <w:tab/>
      </w:r>
    </w:p>
    <w:p w:rsidR="00667F64" w:rsidRPr="00F358AC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3AAC83C" wp14:editId="39D061F7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58" name="Блок-схема: узел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AAC83C" id="Блок-схема: узел 58" o:spid="_x0000_s1044" type="#_x0000_t120" style="position:absolute;margin-left:114.45pt;margin-top:17.95pt;width:43.5pt;height:44.2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A4B151A" wp14:editId="7D754E26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59" name="Блок-схема: узел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4B151A" id="Блок-схема: узел 59" o:spid="_x0000_s1045" type="#_x0000_t120" style="position:absolute;margin-left:-1.5pt;margin-top:18.7pt;width:49.5pt;height:44.2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844017E" wp14:editId="03F9F1A7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62" name="Прямая соединительная линия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4C86A3" id="Прямая соединительная линия 62" o:spid="_x0000_s1026" style="position:absolute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NoAqGOwBAADk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6B853F5" wp14:editId="0879B201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63" name="Прямая соединительная линия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881BC24" id="Прямая соединительная линия 63" o:spid="_x0000_s1026" style="position:absolute;flip: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BEL+Dm7gEAAOQ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>
        <w:rPr>
          <w:sz w:val="28"/>
          <w:szCs w:val="28"/>
          <w:lang w:val="en-US"/>
        </w:rPr>
        <w:t>(</w:t>
      </w:r>
      <w:r>
        <w:rPr>
          <w:b/>
          <w:sz w:val="28"/>
          <w:szCs w:val="28"/>
          <w:lang w:val="en-US"/>
        </w:rPr>
        <w:tab/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FAE753A" wp14:editId="22D419FF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65" name="Блок-схема: узел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AE753A" id="Блок-схема: узел 65" o:spid="_x0000_s1046" type="#_x0000_t120" style="position:absolute;margin-left:114.45pt;margin-top:17.95pt;width:43.5pt;height:44.25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DF62301" wp14:editId="26A9AF43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66" name="Блок-схема: узел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F62301" id="Блок-схема: узел 66" o:spid="_x0000_s1047" type="#_x0000_t120" style="position:absolute;margin-left:-1.5pt;margin-top:18.7pt;width:49.5pt;height:44.25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6B56545" wp14:editId="07FAF04C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69" name="Прямая соединительная линия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69FAF0F" id="Прямая соединительная линия 69" o:spid="_x0000_s1026" style="position:absolute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k7E+rewBAADk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0E13A1F" wp14:editId="1B7F9F0A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70" name="Прямая соединительная линия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6F2229" id="Прямая соединительная линия 70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CJlnVj7gEAAOQ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F358AC">
        <w:rPr>
          <w:sz w:val="28"/>
          <w:szCs w:val="28"/>
          <w:lang w:val="en-US"/>
        </w:rPr>
        <w:t>)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A050C11" wp14:editId="7EAC9BF3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72" name="Блок-схема: узел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050C11" id="Блок-схема: узел 72" o:spid="_x0000_s1048" type="#_x0000_t120" style="position:absolute;margin-left:114.45pt;margin-top:17.95pt;width:43.5pt;height:44.2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EE7A6D3" wp14:editId="57F7B5B5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73" name="Блок-схема: узел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E7A6D3" id="Блок-схема: узел 73" o:spid="_x0000_s1049" type="#_x0000_t120" style="position:absolute;margin-left:-1.5pt;margin-top:18.7pt;width:49.5pt;height:44.25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502BE6A" wp14:editId="654FC44B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76" name="Прямая соединительная линия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03979F" id="Прямая соединительная линия 76" o:spid="_x0000_s1026" style="position:absolute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/edZ3+wBAADk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02A5EA4" wp14:editId="347D9AE9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77" name="Прямая соединительная линия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70C843" id="Прямая соединительная линия 77" o:spid="_x0000_s1026" style="position:absolute;flip: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CPSJMh7gEAAOQ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F358AC">
        <w:rPr>
          <w:sz w:val="28"/>
          <w:szCs w:val="28"/>
          <w:lang w:val="en-US"/>
        </w:rPr>
        <w:t>[</w:t>
      </w:r>
      <w:r>
        <w:rPr>
          <w:b/>
          <w:sz w:val="28"/>
          <w:szCs w:val="28"/>
          <w:lang w:val="en-US"/>
        </w:rPr>
        <w:tab/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51ACB49C" wp14:editId="6999A7F3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93" name="Блок-схема: узе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1ACB49C" id="Блок-схема: узел 93" o:spid="_x0000_s1050" type="#_x0000_t120" style="position:absolute;margin-left:114.45pt;margin-top:17.95pt;width:43.5pt;height:44.2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46CD08F7" wp14:editId="42DDD6F4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94" name="Блок-схема: узе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CD08F7" id="Блок-схема: узел 94" o:spid="_x0000_s1051" type="#_x0000_t120" style="position:absolute;margin-left:-1.5pt;margin-top:18.7pt;width:49.5pt;height:44.25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541F87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38C25B5" wp14:editId="428F6D24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97" name="Прямая соединительная линия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B6B8D3" id="Прямая соединительная линия 97" o:spid="_x0000_s1026" style="position:absolute;flip:y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nUzNAuwBAADk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135AD67F" wp14:editId="1EE38681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98" name="Прямая соединительная линия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6B1134" id="Прямая соединительная линия 98" o:spid="_x0000_s1026" style="position:absolute;flip: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sz w:val="28"/>
          <w:szCs w:val="28"/>
        </w:rPr>
        <w:t>Ъ</w:t>
      </w:r>
      <w:r w:rsidRPr="00F358AC">
        <w:rPr>
          <w:sz w:val="28"/>
          <w:szCs w:val="28"/>
          <w:lang w:val="en-US"/>
        </w:rPr>
        <w:t>]</w:t>
      </w:r>
      <w:r>
        <w:rPr>
          <w:b/>
          <w:sz w:val="28"/>
          <w:szCs w:val="28"/>
          <w:lang w:val="en-US"/>
        </w:rPr>
        <w:tab/>
      </w:r>
      <w:r w:rsidRPr="00541F87">
        <w:rPr>
          <w:sz w:val="28"/>
          <w:szCs w:val="28"/>
          <w:lang w:val="en-US"/>
        </w:rPr>
        <w:t>]</w:t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9ABB777" wp14:editId="6BAA1756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100" name="Блок-схема: узел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ABB777" id="Блок-схема: узел 100" o:spid="_x0000_s1052" type="#_x0000_t120" style="position:absolute;margin-left:114.45pt;margin-top:17.95pt;width:43.5pt;height:44.25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74E268A" wp14:editId="0C297658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101" name="Блок-схема: узел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4E268A" id="Блок-схема: узел 101" o:spid="_x0000_s1053" type="#_x0000_t120" style="position:absolute;margin-left:-1.5pt;margin-top:18.7pt;width:49.5pt;height:44.2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2DADCB56" wp14:editId="7F5E7303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104" name="Прямая соединительная линия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033381" id="Прямая соединительная линия 104" o:spid="_x0000_s1026" style="position:absolute;flip:y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4n12QewBAADm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6F32F2" wp14:editId="76026DAA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105" name="Прямая соединительная линия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3819EA" id="Прямая соединительная линия 105" o:spid="_x0000_s1026" style="position:absolute;flip:y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541F87">
        <w:rPr>
          <w:sz w:val="28"/>
          <w:szCs w:val="28"/>
          <w:lang w:val="en-US"/>
        </w:rPr>
        <w:t>+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56360758" wp14:editId="71C4AD15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107" name="Блок-схема: узе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360758" id="Блок-схема: узел 107" o:spid="_x0000_s1054" type="#_x0000_t120" style="position:absolute;margin-left:114.45pt;margin-top:17.95pt;width:43.5pt;height:44.2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2130F0F9" wp14:editId="6D993B20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108" name="Блок-схема: узел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30F0F9" id="Блок-схема: узел 108" o:spid="_x0000_s1055" type="#_x0000_t120" style="position:absolute;margin-left:-1.5pt;margin-top:18.7pt;width:49.5pt;height:44.2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A7E1D15" wp14:editId="432E7C2E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111" name="Прямая соединительная линия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7BBA41" id="Прямая соединительная линия 111" o:spid="_x0000_s1026" style="position:absolute;flip:y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bxXeeuwBAADm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95ECA79" wp14:editId="748A7505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112" name="Прямая соединительная линия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B20FDC7" id="Прямая соединительная линия 112" o:spid="_x0000_s1026" style="position:absolute;flip:y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>
        <w:rPr>
          <w:sz w:val="28"/>
          <w:szCs w:val="28"/>
          <w:lang w:val="en-US"/>
        </w:rPr>
        <w:t>-</w:t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EB844B0" wp14:editId="7E300826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128" name="Блок-схема: узел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EB844B0" id="Блок-схема: узел 128" o:spid="_x0000_s1056" type="#_x0000_t120" style="position:absolute;margin-left:114.45pt;margin-top:17.95pt;width:43.5pt;height:44.2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13B58F85" wp14:editId="374FA294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129" name="Блок-схема: узел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B58F85" id="Блок-схема: узел 129" o:spid="_x0000_s1057" type="#_x0000_t120" style="position:absolute;margin-left:-1.5pt;margin-top:18.7pt;width:49.5pt;height:44.2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51CE9A0" wp14:editId="413B5B25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132" name="Прямая соединительная линия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3C1240" id="Прямая соединительная линия 132" o:spid="_x0000_s1026" style="position:absolute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1D2460E0" wp14:editId="17A54154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133" name="Прямая соединительная линия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109FA36" id="Прямая соединительная линия 133" o:spid="_x0000_s1026" style="position:absolute;flip:y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BDIaE27gEAAOY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541F87">
        <w:rPr>
          <w:sz w:val="28"/>
          <w:szCs w:val="28"/>
          <w:lang w:val="en-US"/>
        </w:rPr>
        <w:t>*</w:t>
      </w:r>
      <w:r>
        <w:rPr>
          <w:b/>
          <w:sz w:val="28"/>
          <w:szCs w:val="28"/>
          <w:lang w:val="en-US"/>
        </w:rPr>
        <w:tab/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9C7DFB9" wp14:editId="43DE9C7D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135" name="Блок-схема: узел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C7DFB9" id="Блок-схема: узел 135" o:spid="_x0000_s1058" type="#_x0000_t120" style="position:absolute;margin-left:114.45pt;margin-top:17.95pt;width:43.5pt;height:44.25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E2650E9" wp14:editId="2EFACAE5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136" name="Блок-схема: узел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2650E9" id="Блок-схема: узел 136" o:spid="_x0000_s1059" type="#_x0000_t120" style="position:absolute;margin-left:-1.5pt;margin-top:18.7pt;width:49.5pt;height:44.25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66467B45" wp14:editId="38F3FC3B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139" name="Прямая соединительная линия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4AD1A84" id="Прямая соединительная линия 139" o:spid="_x0000_s1026" style="position:absolute;flip:y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03202812" wp14:editId="03ADFCB4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140" name="Прямая соединительная линия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4B495C" id="Прямая соединительная линия 140" o:spid="_x0000_s1026" style="position:absolute;flip:y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541F87">
        <w:rPr>
          <w:sz w:val="28"/>
          <w:szCs w:val="28"/>
          <w:lang w:val="en-US"/>
        </w:rPr>
        <w:t>=</w:t>
      </w:r>
      <w:r>
        <w:rPr>
          <w:b/>
          <w:sz w:val="28"/>
          <w:szCs w:val="28"/>
          <w:lang w:val="en-US"/>
        </w:rPr>
        <w:tab/>
      </w:r>
      <w:r>
        <w:rPr>
          <w:b/>
          <w:sz w:val="28"/>
          <w:szCs w:val="28"/>
          <w:lang w:val="en-US"/>
        </w:rPr>
        <w:tab/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4C447C8" wp14:editId="39028B94">
                <wp:simplePos x="0" y="0"/>
                <wp:positionH relativeFrom="column">
                  <wp:posOffset>1453515</wp:posOffset>
                </wp:positionH>
                <wp:positionV relativeFrom="paragraph">
                  <wp:posOffset>227965</wp:posOffset>
                </wp:positionV>
                <wp:extent cx="552450" cy="561975"/>
                <wp:effectExtent l="0" t="0" r="19050" b="28575"/>
                <wp:wrapNone/>
                <wp:docPr id="142" name="Блок-схема: узел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450" cy="561975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C447C8" id="Блок-схема: узел 142" o:spid="_x0000_s1060" type="#_x0000_t120" style="position:absolute;margin-left:114.45pt;margin-top:17.95pt;width:43.5pt;height:44.2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31B185B5" wp14:editId="02633B89">
                <wp:simplePos x="0" y="0"/>
                <wp:positionH relativeFrom="margin">
                  <wp:posOffset>-19050</wp:posOffset>
                </wp:positionH>
                <wp:positionV relativeFrom="paragraph">
                  <wp:posOffset>237490</wp:posOffset>
                </wp:positionV>
                <wp:extent cx="628650" cy="561975"/>
                <wp:effectExtent l="0" t="0" r="19050" b="28575"/>
                <wp:wrapNone/>
                <wp:docPr id="143" name="Блок-схема: узел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561975"/>
                        </a:xfrm>
                        <a:prstGeom prst="flowChartConnector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3923EA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3923EA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B185B5" id="Блок-схема: узел 143" o:spid="_x0000_s1061" type="#_x0000_t120" style="position:absolute;margin-left:-1.5pt;margin-top:18.7pt;width:49.5pt;height:44.25pt;z-index:251714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3923EA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3923EA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667F64" w:rsidRPr="003923EA" w:rsidRDefault="00667F64" w:rsidP="00A90962">
      <w:pPr>
        <w:tabs>
          <w:tab w:val="left" w:pos="1575"/>
          <w:tab w:val="left" w:pos="3870"/>
          <w:tab w:val="left" w:pos="4125"/>
        </w:tabs>
        <w:spacing w:line="240" w:lineRule="auto"/>
        <w:rPr>
          <w:b/>
          <w:sz w:val="28"/>
          <w:szCs w:val="28"/>
          <w:lang w:val="en-US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33EFB4E3" wp14:editId="0DFB3233">
                <wp:simplePos x="0" y="0"/>
                <wp:positionH relativeFrom="column">
                  <wp:posOffset>1139191</wp:posOffset>
                </wp:positionH>
                <wp:positionV relativeFrom="paragraph">
                  <wp:posOffset>146685</wp:posOffset>
                </wp:positionV>
                <wp:extent cx="323850" cy="0"/>
                <wp:effectExtent l="0" t="0" r="19050" b="19050"/>
                <wp:wrapNone/>
                <wp:docPr id="146" name="Прямая соединительная линия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3850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AFC2574" id="Прямая соединительная линия 146" o:spid="_x0000_s1026" style="position:absolute;flip:y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9.7pt,11.55pt" to="115.2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8C18ED0" wp14:editId="3490BBEC">
                <wp:simplePos x="0" y="0"/>
                <wp:positionH relativeFrom="column">
                  <wp:posOffset>643889</wp:posOffset>
                </wp:positionH>
                <wp:positionV relativeFrom="paragraph">
                  <wp:posOffset>146685</wp:posOffset>
                </wp:positionV>
                <wp:extent cx="257175" cy="0"/>
                <wp:effectExtent l="0" t="0" r="28575" b="19050"/>
                <wp:wrapNone/>
                <wp:docPr id="147" name="Прямая соединительная линия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25A5FC" id="Прямая соединительная линия 147" o:spid="_x0000_s1026" style="position:absolute;flip:y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0.7pt,11.55pt" to="70.95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" strokecolor="black [3200]" strokeweight="1.5pt">
                <v:stroke joinstyle="miter"/>
              </v:line>
            </w:pict>
          </mc:Fallback>
        </mc:AlternateContent>
      </w:r>
      <w:r>
        <w:rPr>
          <w:b/>
          <w:sz w:val="28"/>
          <w:szCs w:val="28"/>
        </w:rPr>
        <w:tab/>
      </w:r>
      <w:r w:rsidRPr="00541F87">
        <w:rPr>
          <w:sz w:val="28"/>
          <w:szCs w:val="28"/>
          <w:lang w:val="en-US"/>
        </w:rPr>
        <w:t>.</w:t>
      </w:r>
      <w:r>
        <w:rPr>
          <w:b/>
          <w:sz w:val="28"/>
          <w:szCs w:val="28"/>
          <w:lang w:val="en-US"/>
        </w:rPr>
        <w:tab/>
      </w:r>
      <w:r>
        <w:rPr>
          <w:b/>
          <w:sz w:val="28"/>
          <w:szCs w:val="28"/>
          <w:lang w:val="en-US"/>
        </w:rPr>
        <w:tab/>
      </w:r>
    </w:p>
    <w:p w:rsidR="00667F64" w:rsidRPr="00CE500E" w:rsidRDefault="00667F64" w:rsidP="00A90962">
      <w:pPr>
        <w:tabs>
          <w:tab w:val="left" w:pos="540"/>
          <w:tab w:val="left" w:pos="900"/>
        </w:tabs>
        <w:spacing w:line="240" w:lineRule="auto"/>
        <w:rPr>
          <w:b/>
          <w:sz w:val="28"/>
          <w:szCs w:val="28"/>
        </w:rPr>
      </w:pPr>
    </w:p>
    <w:p w:rsidR="00667F64" w:rsidRDefault="009048D9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  <w:r w:rsidR="00667F64">
        <w:rPr>
          <w:sz w:val="28"/>
          <w:szCs w:val="28"/>
        </w:rPr>
        <w:t>Граф функции стандартной библиотеки</w:t>
      </w: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F86180A" wp14:editId="4655002A">
                <wp:simplePos x="0" y="0"/>
                <wp:positionH relativeFrom="column">
                  <wp:posOffset>4766830</wp:posOffset>
                </wp:positionH>
                <wp:positionV relativeFrom="paragraph">
                  <wp:posOffset>1170784</wp:posOffset>
                </wp:positionV>
                <wp:extent cx="612476" cy="577970"/>
                <wp:effectExtent l="0" t="0" r="16510" b="12700"/>
                <wp:wrapNone/>
                <wp:docPr id="162" name="Блок-схема: узел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476" cy="57797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BE2682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E2682">
                              <w:rPr>
                                <w:sz w:val="28"/>
                                <w:szCs w:val="28"/>
                                <w:lang w:val="en-US"/>
                              </w:rPr>
                              <w:t>S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F86180A" id="Блок-схема: узел 162" o:spid="_x0000_s1062" type="#_x0000_t120" style="position:absolute;margin-left:375.35pt;margin-top:92.2pt;width:48.25pt;height:45.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BE2682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E2682">
                        <w:rPr>
                          <w:sz w:val="28"/>
                          <w:szCs w:val="28"/>
                          <w:lang w:val="en-US"/>
                        </w:rPr>
                        <w:t>S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5F41E81" wp14:editId="41430D23">
                <wp:simplePos x="0" y="0"/>
                <wp:positionH relativeFrom="column">
                  <wp:posOffset>3683923</wp:posOffset>
                </wp:positionH>
                <wp:positionV relativeFrom="paragraph">
                  <wp:posOffset>1170578</wp:posOffset>
                </wp:positionV>
                <wp:extent cx="612476" cy="577970"/>
                <wp:effectExtent l="0" t="0" r="16510" b="12700"/>
                <wp:wrapNone/>
                <wp:docPr id="161" name="Блок-схема: узел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476" cy="57797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BE2682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E2682">
                              <w:rPr>
                                <w:sz w:val="28"/>
                                <w:szCs w:val="28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5F41E81" id="Блок-схема: узел 161" o:spid="_x0000_s1063" type="#_x0000_t120" style="position:absolute;margin-left:290.05pt;margin-top:92.15pt;width:48.25pt;height:45.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BE2682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E2682">
                        <w:rPr>
                          <w:sz w:val="28"/>
                          <w:szCs w:val="28"/>
                          <w:lang w:val="en-US"/>
                        </w:rPr>
                        <w:t>S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445BBC20" wp14:editId="0E4CEB40">
                <wp:simplePos x="0" y="0"/>
                <wp:positionH relativeFrom="column">
                  <wp:posOffset>-542546</wp:posOffset>
                </wp:positionH>
                <wp:positionV relativeFrom="paragraph">
                  <wp:posOffset>1196785</wp:posOffset>
                </wp:positionV>
                <wp:extent cx="612476" cy="577970"/>
                <wp:effectExtent l="0" t="0" r="16510" b="12700"/>
                <wp:wrapNone/>
                <wp:docPr id="157" name="Блок-схема: узел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476" cy="57797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BE2682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E2682">
                              <w:rPr>
                                <w:sz w:val="28"/>
                                <w:szCs w:val="28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45BBC20" id="Блок-схема: узел 157" o:spid="_x0000_s1064" type="#_x0000_t120" style="position:absolute;margin-left:-42.7pt;margin-top:94.25pt;width:48.25pt;height:45.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BE2682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E2682">
                        <w:rPr>
                          <w:sz w:val="28"/>
                          <w:szCs w:val="28"/>
                          <w:lang w:val="en-US"/>
                        </w:rPr>
                        <w:t>S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7E99EA3" wp14:editId="1877A963">
                <wp:simplePos x="0" y="0"/>
                <wp:positionH relativeFrom="margin">
                  <wp:posOffset>2622086</wp:posOffset>
                </wp:positionH>
                <wp:positionV relativeFrom="paragraph">
                  <wp:posOffset>1153672</wp:posOffset>
                </wp:positionV>
                <wp:extent cx="612476" cy="586476"/>
                <wp:effectExtent l="0" t="0" r="16510" b="23495"/>
                <wp:wrapNone/>
                <wp:docPr id="160" name="Блок-схема: узел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476" cy="586476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BE2682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E2682">
                              <w:rPr>
                                <w:sz w:val="28"/>
                                <w:szCs w:val="28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E99EA3" id="Блок-схема: узел 160" o:spid="_x0000_s1065" type="#_x0000_t120" style="position:absolute;margin-left:206.45pt;margin-top:90.85pt;width:48.25pt;height:46.2pt;z-index:251721728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" fillcolor="white [3201]" strokecolor="black [3200]" strokeweight="1pt">
                <v:stroke joinstyle="miter"/>
                <v:textbox>
                  <w:txbxContent>
                    <w:p w:rsidR="00FE7E11" w:rsidRPr="00BE2682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E2682">
                        <w:rPr>
                          <w:sz w:val="28"/>
                          <w:szCs w:val="28"/>
                          <w:lang w:val="en-US"/>
                        </w:rPr>
                        <w:t>S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41A9EA18" wp14:editId="2E867E3A">
                <wp:simplePos x="0" y="0"/>
                <wp:positionH relativeFrom="column">
                  <wp:posOffset>1609554</wp:posOffset>
                </wp:positionH>
                <wp:positionV relativeFrom="paragraph">
                  <wp:posOffset>1167614</wp:posOffset>
                </wp:positionV>
                <wp:extent cx="612140" cy="577850"/>
                <wp:effectExtent l="0" t="0" r="16510" b="12700"/>
                <wp:wrapNone/>
                <wp:docPr id="159" name="Блок-схема: узел 1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140" cy="5778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BE2682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E2682">
                              <w:rPr>
                                <w:sz w:val="28"/>
                                <w:szCs w:val="28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A9EA18" id="Блок-схема: узел 159" o:spid="_x0000_s1066" type="#_x0000_t120" style="position:absolute;margin-left:126.75pt;margin-top:91.95pt;width:48.2pt;height:45.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" fillcolor="white [3201]" strokecolor="black [3200]" strokeweight="1pt">
                <v:stroke joinstyle="miter"/>
                <v:textbox>
                  <w:txbxContent>
                    <w:p w:rsidR="00FE7E11" w:rsidRPr="00BE2682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E2682">
                        <w:rPr>
                          <w:sz w:val="28"/>
                          <w:szCs w:val="28"/>
                          <w:lang w:val="en-US"/>
                        </w:rPr>
                        <w:t>S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8A532EF" wp14:editId="74A0000B">
                <wp:simplePos x="0" y="0"/>
                <wp:positionH relativeFrom="column">
                  <wp:posOffset>559435</wp:posOffset>
                </wp:positionH>
                <wp:positionV relativeFrom="paragraph">
                  <wp:posOffset>1184826</wp:posOffset>
                </wp:positionV>
                <wp:extent cx="612140" cy="577850"/>
                <wp:effectExtent l="0" t="0" r="16510" b="12700"/>
                <wp:wrapNone/>
                <wp:docPr id="158" name="Блок-схема: узел 1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2140" cy="577850"/>
                        </a:xfrm>
                        <a:prstGeom prst="flowChartConnector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E7E11" w:rsidRPr="00BE2682" w:rsidRDefault="00FE7E11" w:rsidP="00667F64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BE2682">
                              <w:rPr>
                                <w:sz w:val="28"/>
                                <w:szCs w:val="28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A532EF" id="Блок-схема: узел 158" o:spid="_x0000_s1067" type="#_x0000_t120" style="position:absolute;margin-left:44.05pt;margin-top:93.3pt;width:48.2pt;height:45.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" fillcolor="white [3201]" strokecolor="black [3200]" strokeweight="1pt">
                <v:stroke joinstyle="miter"/>
                <v:textbox>
                  <w:txbxContent>
                    <w:p w:rsidR="00FE7E11" w:rsidRPr="00BE2682" w:rsidRDefault="00FE7E11" w:rsidP="00667F64">
                      <w:pPr>
                        <w:jc w:val="center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BE2682">
                        <w:rPr>
                          <w:sz w:val="28"/>
                          <w:szCs w:val="28"/>
                          <w:lang w:val="en-US"/>
                        </w:rPr>
                        <w:t>S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8"/>
          <w:szCs w:val="28"/>
          <w:lang w:eastAsia="ru-RU"/>
        </w:rPr>
        <w:drawing>
          <wp:inline distT="0" distB="0" distL="0" distR="0" wp14:anchorId="392EA4B3" wp14:editId="4D7146DC">
            <wp:extent cx="2501900" cy="1181735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00" cy="118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F64" w:rsidRPr="00681B78" w:rsidRDefault="00667F64" w:rsidP="00A90962">
      <w:pPr>
        <w:tabs>
          <w:tab w:val="left" w:pos="540"/>
          <w:tab w:val="left" w:pos="900"/>
          <w:tab w:val="left" w:pos="2133"/>
          <w:tab w:val="left" w:pos="3518"/>
          <w:tab w:val="center" w:pos="4677"/>
          <w:tab w:val="left" w:pos="6398"/>
        </w:tabs>
        <w:spacing w:line="240" w:lineRule="auto"/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DB84BFA" wp14:editId="7247786E">
                <wp:simplePos x="0" y="0"/>
                <wp:positionH relativeFrom="column">
                  <wp:posOffset>1477328</wp:posOffset>
                </wp:positionH>
                <wp:positionV relativeFrom="paragraph">
                  <wp:posOffset>111759</wp:posOffset>
                </wp:positionV>
                <wp:extent cx="132715" cy="9525"/>
                <wp:effectExtent l="0" t="0" r="19685" b="28575"/>
                <wp:wrapNone/>
                <wp:docPr id="169" name="Прямая соединительная линия 1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2715" cy="95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67E896C" id="Прямая соединительная линия 169" o:spid="_x0000_s1026" style="position:absolute;flip:y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6.35pt,8.8pt" to="126.8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AE40028" wp14:editId="57E6E375">
                <wp:simplePos x="0" y="0"/>
                <wp:positionH relativeFrom="column">
                  <wp:posOffset>4589812</wp:posOffset>
                </wp:positionH>
                <wp:positionV relativeFrom="paragraph">
                  <wp:posOffset>104462</wp:posOffset>
                </wp:positionV>
                <wp:extent cx="129678" cy="3325"/>
                <wp:effectExtent l="0" t="0" r="22860" b="34925"/>
                <wp:wrapNone/>
                <wp:docPr id="175" name="Прямая соединительная линия 1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F3813F0" id="Прямая соединительная линия 175" o:spid="_x0000_s1026" style="position:absolute;flip:y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61.4pt,8.25pt" to="371.6pt,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4FB0F30B" wp14:editId="5268CA48">
                <wp:simplePos x="0" y="0"/>
                <wp:positionH relativeFrom="column">
                  <wp:posOffset>4311353</wp:posOffset>
                </wp:positionH>
                <wp:positionV relativeFrom="paragraph">
                  <wp:posOffset>97955</wp:posOffset>
                </wp:positionV>
                <wp:extent cx="129678" cy="3325"/>
                <wp:effectExtent l="0" t="0" r="22860" b="34925"/>
                <wp:wrapNone/>
                <wp:docPr id="174" name="Прямая соединительная линия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9B850D" id="Прямая соединительная линия 174" o:spid="_x0000_s1026" style="position:absolute;flip:y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39.5pt,7.7pt" to="349.7pt,7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19250B78" wp14:editId="3D35AFDE">
                <wp:simplePos x="0" y="0"/>
                <wp:positionH relativeFrom="margin">
                  <wp:posOffset>3491848</wp:posOffset>
                </wp:positionH>
                <wp:positionV relativeFrom="paragraph">
                  <wp:posOffset>120213</wp:posOffset>
                </wp:positionV>
                <wp:extent cx="160317" cy="0"/>
                <wp:effectExtent l="0" t="0" r="30480" b="19050"/>
                <wp:wrapNone/>
                <wp:docPr id="173" name="Прямая соединительная линия 1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0317" cy="0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BDED047" id="Прямая соединительная линия 173" o:spid="_x0000_s1026" style="position:absolute;flip:y;z-index:2517319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274.95pt,9.45pt" to="287.55pt,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" strokecolor="black [3200]" strokeweight="1.5pt">
                <v:stroke joinstyle="miter"/>
                <w10:wrap anchorx="margin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4FA8B71B" wp14:editId="16857063">
                <wp:simplePos x="0" y="0"/>
                <wp:positionH relativeFrom="column">
                  <wp:posOffset>3230501</wp:posOffset>
                </wp:positionH>
                <wp:positionV relativeFrom="paragraph">
                  <wp:posOffset>112485</wp:posOffset>
                </wp:positionV>
                <wp:extent cx="129678" cy="3325"/>
                <wp:effectExtent l="0" t="0" r="22860" b="34925"/>
                <wp:wrapNone/>
                <wp:docPr id="172" name="Прямая соединительная линия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D4E336F" id="Прямая соединительная линия 172" o:spid="_x0000_s1026" style="position:absolute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4.35pt,8.85pt" to="264.5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83536D2" wp14:editId="4C84DA40">
                <wp:simplePos x="0" y="0"/>
                <wp:positionH relativeFrom="column">
                  <wp:posOffset>2489052</wp:posOffset>
                </wp:positionH>
                <wp:positionV relativeFrom="paragraph">
                  <wp:posOffset>96330</wp:posOffset>
                </wp:positionV>
                <wp:extent cx="129678" cy="3325"/>
                <wp:effectExtent l="0" t="0" r="22860" b="34925"/>
                <wp:wrapNone/>
                <wp:docPr id="171" name="Прямая соединительная линия 1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65F618" id="Прямая соединительная линия 171" o:spid="_x0000_s1026" style="position:absolute;flip:y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6pt,7.6pt" to="206.2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1FB5996D" wp14:editId="14CBABB7">
                <wp:simplePos x="0" y="0"/>
                <wp:positionH relativeFrom="column">
                  <wp:posOffset>2222576</wp:posOffset>
                </wp:positionH>
                <wp:positionV relativeFrom="paragraph">
                  <wp:posOffset>95535</wp:posOffset>
                </wp:positionV>
                <wp:extent cx="129678" cy="3325"/>
                <wp:effectExtent l="0" t="0" r="22860" b="34925"/>
                <wp:wrapNone/>
                <wp:docPr id="170" name="Прямая соединительная линия 1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A5D330" id="Прямая соединительная линия 170" o:spid="_x0000_s1026" style="position:absolute;flip: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5pt,7.5pt" to="185.2pt,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4873909" wp14:editId="32A3F8E5">
                <wp:simplePos x="0" y="0"/>
                <wp:positionH relativeFrom="column">
                  <wp:posOffset>1166842</wp:posOffset>
                </wp:positionH>
                <wp:positionV relativeFrom="paragraph">
                  <wp:posOffset>118041</wp:posOffset>
                </wp:positionV>
                <wp:extent cx="129678" cy="3325"/>
                <wp:effectExtent l="0" t="0" r="22860" b="34925"/>
                <wp:wrapNone/>
                <wp:docPr id="168" name="Прямая соединительная линия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AEF84AB" id="Прямая соединительная линия 168" o:spid="_x0000_s1026" style="position:absolute;flip:y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1.9pt,9.3pt" to="102.1pt,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57902EE0" wp14:editId="51631E5E">
                <wp:simplePos x="0" y="0"/>
                <wp:positionH relativeFrom="column">
                  <wp:posOffset>416156</wp:posOffset>
                </wp:positionH>
                <wp:positionV relativeFrom="paragraph">
                  <wp:posOffset>122220</wp:posOffset>
                </wp:positionV>
                <wp:extent cx="129678" cy="3325"/>
                <wp:effectExtent l="0" t="0" r="22860" b="34925"/>
                <wp:wrapNone/>
                <wp:docPr id="167" name="Прямая соединительная линия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9678" cy="3325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43192FB" id="Прямая соединительная линия 167" o:spid="_x0000_s1026" style="position:absolute;flip:y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.75pt,9.6pt" to="42.95pt,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" strokecolor="black [3200]" strokeweight="1.5pt">
                <v:stroke joinstyle="miter"/>
              </v:line>
            </w:pict>
          </mc:Fallback>
        </mc:AlternateContent>
      </w:r>
      <w:r>
        <w:rPr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6290D191" wp14:editId="68C48436">
                <wp:simplePos x="0" y="0"/>
                <wp:positionH relativeFrom="column">
                  <wp:posOffset>90297</wp:posOffset>
                </wp:positionH>
                <wp:positionV relativeFrom="paragraph">
                  <wp:posOffset>132195</wp:posOffset>
                </wp:positionV>
                <wp:extent cx="226106" cy="3326"/>
                <wp:effectExtent l="0" t="0" r="21590" b="34925"/>
                <wp:wrapNone/>
                <wp:docPr id="166" name="Прямая соединительная линия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6106" cy="3326"/>
                        </a:xfrm>
                        <a:prstGeom prst="line">
                          <a:avLst/>
                        </a:prstGeom>
                      </wps:spPr>
                      <wps:style>
                        <a:lnRef idx="3">
                          <a:schemeClr val="dk1"/>
                        </a:lnRef>
                        <a:fillRef idx="0">
                          <a:schemeClr val="dk1"/>
                        </a:fillRef>
                        <a:effectRef idx="2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0C36893" id="Прямая соединительная линия 166" o:spid="_x0000_s1026" style="position:absolute;flip:y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1pt,10.4pt" to="24.9pt,1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" strokecolor="black [3200]" strokeweight="1.5pt">
                <v:stroke joinstyle="miter"/>
              </v:line>
            </w:pict>
          </mc:Fallback>
        </mc:AlternateContent>
      </w:r>
      <w:r w:rsidRPr="00681B78">
        <w:rPr>
          <w:sz w:val="28"/>
          <w:szCs w:val="28"/>
        </w:rPr>
        <w:t xml:space="preserve">        </w:t>
      </w:r>
      <w:proofErr w:type="gramStart"/>
      <w:r w:rsidRPr="00BE2682">
        <w:rPr>
          <w:sz w:val="28"/>
          <w:szCs w:val="28"/>
          <w:lang w:val="en-US"/>
        </w:rPr>
        <w:t>k</w:t>
      </w:r>
      <w:proofErr w:type="gramEnd"/>
      <w:r w:rsidRPr="00681B78">
        <w:rPr>
          <w:sz w:val="28"/>
          <w:szCs w:val="28"/>
        </w:rPr>
        <w:t xml:space="preserve">         </w:t>
      </w:r>
      <w:r w:rsidRPr="00681B78">
        <w:rPr>
          <w:sz w:val="28"/>
          <w:szCs w:val="28"/>
        </w:rPr>
        <w:tab/>
      </w:r>
      <w:r w:rsidRPr="00BE2682">
        <w:rPr>
          <w:sz w:val="28"/>
          <w:szCs w:val="28"/>
          <w:lang w:val="en-US"/>
        </w:rPr>
        <w:t>o</w:t>
      </w:r>
      <w:r w:rsidRPr="00681B78">
        <w:rPr>
          <w:sz w:val="28"/>
          <w:szCs w:val="28"/>
        </w:rPr>
        <w:t xml:space="preserve"> </w:t>
      </w:r>
      <w:r w:rsidRPr="00681B78">
        <w:rPr>
          <w:sz w:val="28"/>
          <w:szCs w:val="28"/>
        </w:rPr>
        <w:tab/>
        <w:t xml:space="preserve">    </w:t>
      </w:r>
      <w:r w:rsidRPr="00BE2682">
        <w:rPr>
          <w:sz w:val="28"/>
          <w:szCs w:val="28"/>
          <w:lang w:val="en-US"/>
        </w:rPr>
        <w:t>r</w:t>
      </w:r>
      <w:r w:rsidRPr="00681B78">
        <w:rPr>
          <w:sz w:val="28"/>
          <w:szCs w:val="28"/>
        </w:rPr>
        <w:tab/>
        <w:t xml:space="preserve">                       </w:t>
      </w:r>
      <w:r w:rsidRPr="00BE2682">
        <w:rPr>
          <w:sz w:val="28"/>
          <w:szCs w:val="28"/>
          <w:lang w:val="en-US"/>
        </w:rPr>
        <w:t>e</w:t>
      </w:r>
      <w:r w:rsidRPr="00681B78">
        <w:rPr>
          <w:sz w:val="28"/>
          <w:szCs w:val="28"/>
        </w:rPr>
        <w:tab/>
        <w:t xml:space="preserve">          </w:t>
      </w:r>
      <w:r w:rsidRPr="00BE2682">
        <w:rPr>
          <w:sz w:val="28"/>
          <w:szCs w:val="28"/>
          <w:lang w:val="en-US"/>
        </w:rPr>
        <w:t>n</w:t>
      </w:r>
    </w:p>
    <w:p w:rsidR="00667F64" w:rsidRPr="00CE500E" w:rsidRDefault="00667F64" w:rsidP="00A90962">
      <w:pPr>
        <w:tabs>
          <w:tab w:val="left" w:pos="540"/>
          <w:tab w:val="left" w:pos="900"/>
        </w:tabs>
        <w:spacing w:line="240" w:lineRule="auto"/>
        <w:rPr>
          <w:b/>
          <w:sz w:val="28"/>
          <w:szCs w:val="28"/>
        </w:rPr>
      </w:pPr>
    </w:p>
    <w:p w:rsidR="00667F64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</w:p>
    <w:p w:rsidR="00667F64" w:rsidRPr="00681B78" w:rsidRDefault="00667F64" w:rsidP="00A90962">
      <w:pPr>
        <w:tabs>
          <w:tab w:val="left" w:pos="540"/>
          <w:tab w:val="left" w:pos="900"/>
        </w:tabs>
        <w:spacing w:line="240" w:lineRule="auto"/>
        <w:rPr>
          <w:sz w:val="28"/>
          <w:szCs w:val="28"/>
        </w:rPr>
      </w:pPr>
    </w:p>
    <w:p w:rsidR="00667F64" w:rsidRPr="00681B78" w:rsidRDefault="00667F64" w:rsidP="00A90962">
      <w:pPr>
        <w:tabs>
          <w:tab w:val="left" w:pos="540"/>
          <w:tab w:val="left" w:pos="900"/>
        </w:tabs>
        <w:spacing w:line="240" w:lineRule="auto"/>
        <w:rPr>
          <w:b/>
          <w:sz w:val="28"/>
          <w:szCs w:val="28"/>
        </w:rPr>
      </w:pPr>
    </w:p>
    <w:p w:rsidR="00667F64" w:rsidRPr="00CE500E" w:rsidRDefault="00667F64" w:rsidP="00A90962">
      <w:pPr>
        <w:tabs>
          <w:tab w:val="left" w:pos="540"/>
          <w:tab w:val="left" w:pos="900"/>
        </w:tabs>
        <w:spacing w:line="240" w:lineRule="auto"/>
        <w:rPr>
          <w:b/>
          <w:sz w:val="28"/>
          <w:szCs w:val="28"/>
        </w:rPr>
      </w:pPr>
    </w:p>
    <w:p w:rsidR="00667F64" w:rsidRPr="00CE500E" w:rsidRDefault="00667F64" w:rsidP="00A90962">
      <w:pPr>
        <w:tabs>
          <w:tab w:val="left" w:pos="540"/>
          <w:tab w:val="left" w:pos="900"/>
        </w:tabs>
        <w:spacing w:line="240" w:lineRule="auto"/>
        <w:rPr>
          <w:b/>
          <w:sz w:val="28"/>
          <w:szCs w:val="28"/>
        </w:rPr>
      </w:pPr>
    </w:p>
    <w:p w:rsidR="00667F64" w:rsidRDefault="00667F64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074CBA" w:rsidRDefault="00074CB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074CBA" w:rsidRDefault="00074CB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074CBA" w:rsidRDefault="00074CB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0E748A" w:rsidRPr="00BB50BE" w:rsidRDefault="000E748A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85" w:name="_Toc469859883"/>
      <w:r w:rsidRPr="00BB50BE">
        <w:rPr>
          <w:rFonts w:cs="Times New Roman"/>
          <w:color w:val="000000" w:themeColor="text1"/>
          <w:szCs w:val="28"/>
        </w:rPr>
        <w:lastRenderedPageBreak/>
        <w:t>Приложение 4: Структуры таблицы лексем и таблицы идентификаторов</w:t>
      </w:r>
      <w:bookmarkEnd w:id="85"/>
    </w:p>
    <w:p w:rsidR="00CD2D36" w:rsidRPr="00CD2D36" w:rsidRDefault="00400B5C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572000" cy="2828925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5D3A" w:rsidRDefault="00635D3A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35D3A" w:rsidRDefault="00400B5C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790315" cy="4953000"/>
            <wp:effectExtent l="0" t="0" r="63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9154" cy="496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5D3A" w:rsidRDefault="00DF0A4A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43225" cy="4162425"/>
            <wp:effectExtent l="0" t="0" r="9525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0A4A" w:rsidRDefault="00DF0A4A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3162300" cy="4505325"/>
            <wp:effectExtent l="0" t="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450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041" w:rsidRPr="00DF0A4A" w:rsidRDefault="00DF0A4A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34640" cy="4480560"/>
            <wp:effectExtent l="0" t="0" r="381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64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F7041">
        <w:rPr>
          <w:rFonts w:ascii="Times New Roman" w:hAnsi="Times New Roman" w:cs="Times New Roman"/>
          <w:i/>
          <w:sz w:val="24"/>
          <w:szCs w:val="24"/>
        </w:rPr>
        <w:t xml:space="preserve">     </w:t>
      </w:r>
    </w:p>
    <w:p w:rsidR="00762CA5" w:rsidRDefault="00DF0A4A" w:rsidP="00A90962">
      <w:pPr>
        <w:spacing w:line="24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6162B37" wp14:editId="4B84C68E">
            <wp:extent cx="5943600" cy="2432650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09" cy="243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F64" w:rsidRDefault="00667F64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7F64" w:rsidRDefault="00667F64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798A09" wp14:editId="58B142E6">
            <wp:extent cx="4480560" cy="1155940"/>
            <wp:effectExtent l="0" t="0" r="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3677" cy="1156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7F64" w:rsidRDefault="00DF0A4A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15050" cy="3438525"/>
            <wp:effectExtent l="0" t="0" r="0" b="952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CBA" w:rsidRPr="00DF7041" w:rsidRDefault="00074CBA" w:rsidP="00A90962">
      <w:pPr>
        <w:spacing w:line="240" w:lineRule="auto"/>
        <w:rPr>
          <w:rFonts w:ascii="Times New Roman" w:hAnsi="Times New Roman" w:cs="Times New Roman"/>
          <w:i/>
          <w:sz w:val="24"/>
          <w:szCs w:val="24"/>
        </w:rPr>
      </w:pPr>
    </w:p>
    <w:p w:rsidR="00FF3072" w:rsidRDefault="00FF3072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5E12CA" w:rsidRDefault="005E12C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Pr="007755F6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Pr="00BB50BE" w:rsidRDefault="00DF0A4A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86" w:name="_Toc469859884"/>
      <w:r w:rsidRPr="00BB50BE">
        <w:rPr>
          <w:rFonts w:cs="Times New Roman"/>
          <w:color w:val="000000" w:themeColor="text1"/>
          <w:szCs w:val="28"/>
        </w:rPr>
        <w:lastRenderedPageBreak/>
        <w:t>Приложение 5: Семантические проверки</w:t>
      </w:r>
      <w:bookmarkEnd w:id="86"/>
    </w:p>
    <w:p w:rsidR="00D4627A" w:rsidRPr="00D4627A" w:rsidRDefault="00D4627A" w:rsidP="00A90962">
      <w:pPr>
        <w:spacing w:line="24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1.)</w:t>
      </w:r>
    </w:p>
    <w:p w:rsidR="004E4A5D" w:rsidRPr="00D4627A" w:rsidRDefault="00A02A7E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  <w:lang w:val="en-US"/>
        </w:rPr>
      </w:pPr>
      <w:r>
        <w:rPr>
          <w:rFonts w:ascii="Times New Roman" w:hAnsi="Times New Roman" w:cs="Times New Roman"/>
          <w:b/>
          <w:sz w:val="32"/>
          <w:szCs w:val="32"/>
        </w:rPr>
        <w:tab/>
      </w:r>
      <w:r w:rsidR="00D4627A"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3219450" cy="3362325"/>
            <wp:effectExtent l="0" t="0" r="0" b="952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7A" w:rsidRDefault="00D4627A" w:rsidP="00A90962">
      <w:pPr>
        <w:spacing w:line="24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drawing>
          <wp:inline distT="0" distB="0" distL="0" distR="0">
            <wp:extent cx="6115050" cy="22860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27A" w:rsidRDefault="00D4627A" w:rsidP="00A90962">
      <w:pPr>
        <w:spacing w:line="24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2.)</w:t>
      </w:r>
    </w:p>
    <w:p w:rsidR="00D4627A" w:rsidRPr="00D4627A" w:rsidRDefault="00D4627A" w:rsidP="00A90962">
      <w:pPr>
        <w:spacing w:line="240" w:lineRule="auto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drawing>
          <wp:inline distT="0" distB="0" distL="0" distR="0">
            <wp:extent cx="3076575" cy="1999065"/>
            <wp:effectExtent l="0" t="0" r="0" b="127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3910" cy="2003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A5D" w:rsidRDefault="00D4627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6115050" cy="276225"/>
            <wp:effectExtent l="0" t="0" r="0" b="9525"/>
            <wp:docPr id="736" name="Рисунок 7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A5D" w:rsidRDefault="00D4627A" w:rsidP="00A90962">
      <w:pPr>
        <w:spacing w:line="240" w:lineRule="auto"/>
        <w:rPr>
          <w:rFonts w:ascii="Times New Roman" w:hAnsi="Times New Roman" w:cs="Times New Roman"/>
          <w:sz w:val="28"/>
          <w:szCs w:val="32"/>
          <w:lang w:val="en-US"/>
        </w:rPr>
      </w:pPr>
      <w:r>
        <w:rPr>
          <w:rFonts w:ascii="Times New Roman" w:hAnsi="Times New Roman" w:cs="Times New Roman"/>
          <w:sz w:val="28"/>
          <w:szCs w:val="32"/>
          <w:lang w:val="en-US"/>
        </w:rPr>
        <w:t>3.)</w:t>
      </w:r>
    </w:p>
    <w:p w:rsidR="00D4627A" w:rsidRPr="00D4627A" w:rsidRDefault="00D4627A" w:rsidP="00A90962">
      <w:pPr>
        <w:spacing w:line="240" w:lineRule="auto"/>
        <w:rPr>
          <w:rFonts w:ascii="Times New Roman" w:hAnsi="Times New Roman" w:cs="Times New Roman"/>
          <w:sz w:val="28"/>
          <w:szCs w:val="32"/>
          <w:lang w:val="en-US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drawing>
          <wp:inline distT="0" distB="0" distL="0" distR="0">
            <wp:extent cx="962025" cy="257175"/>
            <wp:effectExtent l="0" t="0" r="9525" b="9525"/>
            <wp:docPr id="738" name="Рисунок 7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A5D" w:rsidRDefault="00D4627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6115050" cy="247650"/>
            <wp:effectExtent l="0" t="0" r="0" b="0"/>
            <wp:docPr id="739" name="Рисунок 7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53BE" w:rsidRDefault="005653BE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BB50BE" w:rsidRDefault="00BB50BE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0E748A" w:rsidRPr="00BB50BE" w:rsidRDefault="000E748A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87" w:name="_Toc469859885"/>
      <w:r w:rsidRPr="00BB50BE">
        <w:rPr>
          <w:rFonts w:cs="Times New Roman"/>
          <w:color w:val="000000" w:themeColor="text1"/>
          <w:szCs w:val="28"/>
        </w:rPr>
        <w:lastRenderedPageBreak/>
        <w:t>Приложение 6: Грамматика</w:t>
      </w:r>
      <w:bookmarkEnd w:id="87"/>
    </w:p>
    <w:p w:rsidR="004E4A5D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noProof/>
          <w:sz w:val="32"/>
          <w:szCs w:val="32"/>
          <w:lang w:eastAsia="ru-RU"/>
        </w:rPr>
        <w:drawing>
          <wp:inline distT="0" distB="0" distL="0" distR="0">
            <wp:extent cx="5486400" cy="3328035"/>
            <wp:effectExtent l="0" t="0" r="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28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5E12CA" w:rsidRDefault="005E12C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BB50BE" w:rsidRDefault="00BB50BE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8B7221" w:rsidRPr="00BB50BE" w:rsidRDefault="00DF0A4A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88" w:name="_Toc469859886"/>
      <w:r w:rsidRPr="00BB50BE">
        <w:rPr>
          <w:rFonts w:cs="Times New Roman"/>
          <w:color w:val="000000" w:themeColor="text1"/>
          <w:szCs w:val="28"/>
        </w:rPr>
        <w:lastRenderedPageBreak/>
        <w:t>Приложение 7</w:t>
      </w:r>
      <w:r w:rsidR="008B7221" w:rsidRPr="00BB50BE">
        <w:rPr>
          <w:rFonts w:cs="Times New Roman"/>
          <w:color w:val="000000" w:themeColor="text1"/>
          <w:szCs w:val="28"/>
        </w:rPr>
        <w:t>: Таблица ошибок</w:t>
      </w:r>
      <w:bookmarkEnd w:id="88"/>
    </w:p>
    <w:p w:rsidR="00BB50BE" w:rsidRDefault="00DF7041" w:rsidP="00A90962">
      <w:pPr>
        <w:spacing w:line="240" w:lineRule="auto"/>
      </w:pPr>
      <w:r>
        <w:rPr>
          <w:rFonts w:ascii="Times New Roman" w:hAnsi="Times New Roman" w:cs="Times New Roman"/>
          <w:b/>
          <w:sz w:val="32"/>
          <w:szCs w:val="32"/>
        </w:rPr>
        <w:t xml:space="preserve"> </w:t>
      </w:r>
    </w:p>
    <w:p w:rsidR="008B7221" w:rsidRDefault="00F844D6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15050" cy="40957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37F0" w:rsidRDefault="00EA37F0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A37F0" w:rsidRPr="008B7221" w:rsidRDefault="00EA37F0" w:rsidP="00A90962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E01053" w:rsidRDefault="00D716F1" w:rsidP="00A90962">
      <w:pPr>
        <w:spacing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:rsidR="00E01053" w:rsidRDefault="00E01053" w:rsidP="00A90962">
      <w:pPr>
        <w:spacing w:line="240" w:lineRule="auto"/>
        <w:rPr>
          <w:rFonts w:ascii="Times New Roman" w:hAnsi="Times New Roman" w:cs="Times New Roman"/>
        </w:rPr>
      </w:pPr>
    </w:p>
    <w:p w:rsidR="00E01053" w:rsidRDefault="00E01053" w:rsidP="00A90962">
      <w:pPr>
        <w:spacing w:line="240" w:lineRule="auto"/>
        <w:rPr>
          <w:rFonts w:ascii="Times New Roman" w:hAnsi="Times New Roman" w:cs="Times New Roman"/>
        </w:rPr>
      </w:pPr>
    </w:p>
    <w:p w:rsidR="00074CBA" w:rsidRDefault="00074CBA" w:rsidP="00A90962">
      <w:pPr>
        <w:spacing w:line="240" w:lineRule="auto"/>
        <w:rPr>
          <w:rFonts w:ascii="Times New Roman" w:hAnsi="Times New Roman" w:cs="Times New Roman"/>
        </w:rPr>
      </w:pPr>
    </w:p>
    <w:p w:rsidR="004E4A5D" w:rsidRDefault="004E4A5D" w:rsidP="00A90962">
      <w:pPr>
        <w:spacing w:line="240" w:lineRule="auto"/>
        <w:rPr>
          <w:rFonts w:ascii="Times New Roman" w:hAnsi="Times New Roman" w:cs="Times New Roman"/>
        </w:rPr>
      </w:pPr>
    </w:p>
    <w:p w:rsidR="005E12CA" w:rsidRDefault="005E12CA" w:rsidP="00A90962">
      <w:pPr>
        <w:pStyle w:val="1"/>
        <w:rPr>
          <w:rFonts w:cs="Times New Roman"/>
          <w:b w:val="0"/>
        </w:rPr>
      </w:pPr>
    </w:p>
    <w:p w:rsidR="005E12CA" w:rsidRDefault="005E12CA" w:rsidP="00A90962">
      <w:pPr>
        <w:spacing w:line="240" w:lineRule="auto"/>
      </w:pPr>
    </w:p>
    <w:p w:rsidR="005E12CA" w:rsidRDefault="005E12CA" w:rsidP="00A90962">
      <w:pPr>
        <w:spacing w:line="240" w:lineRule="auto"/>
      </w:pPr>
    </w:p>
    <w:p w:rsidR="005E12CA" w:rsidRDefault="005E12CA" w:rsidP="00A90962">
      <w:pPr>
        <w:spacing w:line="240" w:lineRule="auto"/>
      </w:pPr>
    </w:p>
    <w:p w:rsidR="00BB50BE" w:rsidRDefault="00BB50BE" w:rsidP="00A90962">
      <w:pPr>
        <w:pStyle w:val="1"/>
        <w:rPr>
          <w:rFonts w:asciiTheme="minorHAnsi" w:eastAsiaTheme="minorHAnsi" w:hAnsiTheme="minorHAnsi" w:cstheme="minorBidi"/>
          <w:sz w:val="22"/>
          <w:szCs w:val="22"/>
        </w:rPr>
      </w:pPr>
    </w:p>
    <w:p w:rsidR="00BB50BE" w:rsidRDefault="00BB50BE" w:rsidP="00A90962">
      <w:pPr>
        <w:spacing w:line="240" w:lineRule="auto"/>
      </w:pPr>
    </w:p>
    <w:p w:rsidR="00BB50BE" w:rsidRPr="00BB50BE" w:rsidRDefault="00BB50BE" w:rsidP="00A90962">
      <w:pPr>
        <w:spacing w:line="240" w:lineRule="auto"/>
      </w:pPr>
    </w:p>
    <w:p w:rsidR="005E12CA" w:rsidRPr="00BB50BE" w:rsidRDefault="00DF0A4A" w:rsidP="00A90962">
      <w:pPr>
        <w:pStyle w:val="1"/>
        <w:rPr>
          <w:rFonts w:cs="Times New Roman"/>
          <w:b w:val="0"/>
          <w:szCs w:val="28"/>
        </w:rPr>
      </w:pPr>
      <w:bookmarkStart w:id="89" w:name="_Toc469859887"/>
      <w:r w:rsidRPr="00BB50BE">
        <w:rPr>
          <w:rFonts w:cs="Times New Roman"/>
          <w:szCs w:val="28"/>
        </w:rPr>
        <w:lastRenderedPageBreak/>
        <w:t>Приложение 8</w:t>
      </w:r>
      <w:r w:rsidR="005E12CA" w:rsidRPr="00BB50BE">
        <w:rPr>
          <w:rFonts w:cs="Times New Roman"/>
          <w:szCs w:val="28"/>
        </w:rPr>
        <w:t xml:space="preserve"> </w:t>
      </w:r>
      <w:r w:rsidR="00EA37F0" w:rsidRPr="00BB50BE">
        <w:rPr>
          <w:rFonts w:cs="Times New Roman"/>
          <w:szCs w:val="28"/>
        </w:rPr>
        <w:t>Магазинный автомат</w:t>
      </w:r>
      <w:bookmarkEnd w:id="89"/>
    </w:p>
    <w:p w:rsidR="003854D8" w:rsidRDefault="003854D8" w:rsidP="00A90962">
      <w:pPr>
        <w:spacing w:line="240" w:lineRule="auto"/>
      </w:pPr>
    </w:p>
    <w:p w:rsidR="005E12CA" w:rsidRDefault="00EA37F0" w:rsidP="00A90962">
      <w:pPr>
        <w:spacing w:line="240" w:lineRule="auto"/>
      </w:pPr>
      <w:r>
        <w:rPr>
          <w:noProof/>
          <w:lang w:eastAsia="ru-RU"/>
        </w:rPr>
        <w:drawing>
          <wp:inline distT="0" distB="0" distL="0" distR="0">
            <wp:extent cx="6124575" cy="4592955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4592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12CA" w:rsidRDefault="005E12CA" w:rsidP="00A90962">
      <w:pPr>
        <w:spacing w:line="240" w:lineRule="auto"/>
      </w:pPr>
    </w:p>
    <w:p w:rsidR="005E12CA" w:rsidRDefault="005E12C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5E12CA" w:rsidRDefault="005E12CA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B2558" w:rsidRDefault="004B2558" w:rsidP="00A90962">
      <w:pPr>
        <w:spacing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3854D8" w:rsidRPr="00BB50BE" w:rsidRDefault="003854D8" w:rsidP="00A90962">
      <w:pPr>
        <w:pStyle w:val="1"/>
        <w:rPr>
          <w:rFonts w:cs="Times New Roman"/>
          <w:b w:val="0"/>
          <w:color w:val="000000" w:themeColor="text1"/>
          <w:szCs w:val="28"/>
        </w:rPr>
      </w:pPr>
      <w:bookmarkStart w:id="90" w:name="_Toc469859888"/>
      <w:r w:rsidRPr="00BB50BE">
        <w:rPr>
          <w:rFonts w:cs="Times New Roman"/>
          <w:color w:val="000000" w:themeColor="text1"/>
          <w:szCs w:val="28"/>
        </w:rPr>
        <w:lastRenderedPageBreak/>
        <w:t>Приложение 9 Результат работы синтаксического анализатора</w:t>
      </w:r>
      <w:bookmarkEnd w:id="90"/>
    </w:p>
    <w:p w:rsidR="005E12CA" w:rsidRDefault="00DF7041" w:rsidP="00A90962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32"/>
          <w:szCs w:val="32"/>
        </w:rPr>
        <w:tab/>
      </w:r>
      <w:r w:rsidR="00DF0A4A">
        <w:rPr>
          <w:rFonts w:ascii="Times New Roman" w:hAnsi="Times New Roman" w:cs="Times New Roman"/>
          <w:noProof/>
          <w:sz w:val="32"/>
          <w:szCs w:val="32"/>
          <w:lang w:eastAsia="ru-RU"/>
        </w:rPr>
        <w:drawing>
          <wp:inline distT="0" distB="0" distL="0" distR="0">
            <wp:extent cx="5314950" cy="739140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739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12CA" w:rsidRDefault="005E12CA" w:rsidP="00A90962">
      <w:pPr>
        <w:spacing w:line="240" w:lineRule="auto"/>
        <w:rPr>
          <w:rFonts w:ascii="Times New Roman" w:hAnsi="Times New Roman" w:cs="Times New Roman"/>
          <w:sz w:val="24"/>
          <w:szCs w:val="24"/>
        </w:rPr>
      </w:pPr>
    </w:p>
    <w:p w:rsidR="005E12CA" w:rsidRDefault="005E12CA" w:rsidP="00A9096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B2558" w:rsidRDefault="004B2558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4B2558" w:rsidRDefault="00DF0A4A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  <w:lang w:eastAsia="ru-RU"/>
        </w:rPr>
        <w:lastRenderedPageBreak/>
        <w:drawing>
          <wp:inline distT="0" distB="0" distL="0" distR="0">
            <wp:extent cx="3695700" cy="548640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558" w:rsidRDefault="007B305F" w:rsidP="00A90962">
      <w:pPr>
        <w:spacing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noProof/>
          <w:sz w:val="28"/>
          <w:szCs w:val="24"/>
          <w:lang w:eastAsia="ru-RU"/>
        </w:rPr>
        <w:drawing>
          <wp:inline distT="0" distB="0" distL="0" distR="0">
            <wp:extent cx="3609975" cy="2962275"/>
            <wp:effectExtent l="0" t="0" r="9525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96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443" w:rsidRDefault="006D2443" w:rsidP="00A90962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9B489F" w:rsidRPr="00061944" w:rsidRDefault="009B489F" w:rsidP="009B489F">
      <w:pPr>
        <w:rPr>
          <w:lang w:val="en-US"/>
        </w:rPr>
      </w:pPr>
    </w:p>
    <w:sectPr w:rsidR="009B489F" w:rsidRPr="00061944" w:rsidSect="0007046F">
      <w:pgSz w:w="11906" w:h="16838"/>
      <w:pgMar w:top="1134" w:right="567" w:bottom="851" w:left="130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35DBB" w:rsidRDefault="00B35DBB" w:rsidP="00B34462">
      <w:pPr>
        <w:spacing w:after="0" w:line="240" w:lineRule="auto"/>
      </w:pPr>
      <w:r>
        <w:separator/>
      </w:r>
    </w:p>
  </w:endnote>
  <w:endnote w:type="continuationSeparator" w:id="0">
    <w:p w:rsidR="00B35DBB" w:rsidRDefault="00B35DBB" w:rsidP="00B344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E7E11" w:rsidRDefault="00FE7E11">
    <w:pPr>
      <w:pStyle w:val="a7"/>
    </w:pPr>
  </w:p>
  <w:p w:rsidR="00FE7E11" w:rsidRDefault="00FE7E1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35DBB" w:rsidRDefault="00B35DBB" w:rsidP="00B34462">
      <w:pPr>
        <w:spacing w:after="0" w:line="240" w:lineRule="auto"/>
      </w:pPr>
      <w:r>
        <w:separator/>
      </w:r>
    </w:p>
  </w:footnote>
  <w:footnote w:type="continuationSeparator" w:id="0">
    <w:p w:rsidR="00B35DBB" w:rsidRDefault="00B35DBB" w:rsidP="00B344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531849"/>
      <w:docPartObj>
        <w:docPartGallery w:val="Page Numbers (Top of Page)"/>
        <w:docPartUnique/>
      </w:docPartObj>
    </w:sdtPr>
    <w:sdtContent>
      <w:p w:rsidR="00FE7E11" w:rsidRDefault="00FE7E11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920FF">
          <w:rPr>
            <w:noProof/>
          </w:rPr>
          <w:t>40</w:t>
        </w:r>
        <w:r>
          <w:fldChar w:fldCharType="end"/>
        </w:r>
      </w:p>
    </w:sdtContent>
  </w:sdt>
  <w:p w:rsidR="00FE7E11" w:rsidRDefault="00FE7E11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E7E11" w:rsidRDefault="00FE7E11">
    <w:pPr>
      <w:pStyle w:val="a5"/>
      <w:jc w:val="right"/>
    </w:pPr>
  </w:p>
  <w:p w:rsidR="00FE7E11" w:rsidRDefault="00FE7E11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9B6BE9"/>
    <w:multiLevelType w:val="hybridMultilevel"/>
    <w:tmpl w:val="FD648AA4"/>
    <w:lvl w:ilvl="0" w:tplc="A8069AF4">
      <w:start w:val="1"/>
      <w:numFmt w:val="decimal"/>
      <w:lvlText w:val="%1.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4E93A5F"/>
    <w:multiLevelType w:val="hybridMultilevel"/>
    <w:tmpl w:val="F8A8E9C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2B977980"/>
    <w:multiLevelType w:val="hybridMultilevel"/>
    <w:tmpl w:val="2E46AB90"/>
    <w:lvl w:ilvl="0" w:tplc="405208F6">
      <w:start w:val="1"/>
      <w:numFmt w:val="decimal"/>
      <w:lvlText w:val="%1.)"/>
      <w:lvlJc w:val="left"/>
      <w:pPr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7"/>
  </w:num>
  <w:num w:numId="4">
    <w:abstractNumId w:val="2"/>
  </w:num>
  <w:num w:numId="5">
    <w:abstractNumId w:val="3"/>
  </w:num>
  <w:num w:numId="6">
    <w:abstractNumId w:val="8"/>
  </w:num>
  <w:num w:numId="7">
    <w:abstractNumId w:val="4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462"/>
    <w:rsid w:val="0000235C"/>
    <w:rsid w:val="00002709"/>
    <w:rsid w:val="00002F3B"/>
    <w:rsid w:val="00027205"/>
    <w:rsid w:val="00032F38"/>
    <w:rsid w:val="00047743"/>
    <w:rsid w:val="00061944"/>
    <w:rsid w:val="0007046F"/>
    <w:rsid w:val="00074CBA"/>
    <w:rsid w:val="00093CA3"/>
    <w:rsid w:val="000A33D6"/>
    <w:rsid w:val="000D0F94"/>
    <w:rsid w:val="000D4671"/>
    <w:rsid w:val="000E4A5A"/>
    <w:rsid w:val="000E748A"/>
    <w:rsid w:val="000F3A52"/>
    <w:rsid w:val="0011289A"/>
    <w:rsid w:val="001406BD"/>
    <w:rsid w:val="001639EF"/>
    <w:rsid w:val="00183B7A"/>
    <w:rsid w:val="001B24BD"/>
    <w:rsid w:val="001D4850"/>
    <w:rsid w:val="00222058"/>
    <w:rsid w:val="002844C3"/>
    <w:rsid w:val="00295FE3"/>
    <w:rsid w:val="002A75EC"/>
    <w:rsid w:val="002C6AE4"/>
    <w:rsid w:val="002F200D"/>
    <w:rsid w:val="003041C5"/>
    <w:rsid w:val="00364C62"/>
    <w:rsid w:val="003854D8"/>
    <w:rsid w:val="00397C8D"/>
    <w:rsid w:val="003D75AA"/>
    <w:rsid w:val="00400B5C"/>
    <w:rsid w:val="0040583F"/>
    <w:rsid w:val="00405E4F"/>
    <w:rsid w:val="0043718A"/>
    <w:rsid w:val="00452058"/>
    <w:rsid w:val="004B2558"/>
    <w:rsid w:val="004E4A5D"/>
    <w:rsid w:val="00521255"/>
    <w:rsid w:val="0052669E"/>
    <w:rsid w:val="00530942"/>
    <w:rsid w:val="00542A92"/>
    <w:rsid w:val="00547F0B"/>
    <w:rsid w:val="0055002F"/>
    <w:rsid w:val="00550867"/>
    <w:rsid w:val="005653BE"/>
    <w:rsid w:val="005672BC"/>
    <w:rsid w:val="00576C2B"/>
    <w:rsid w:val="005865E4"/>
    <w:rsid w:val="00592E6A"/>
    <w:rsid w:val="005C6CB3"/>
    <w:rsid w:val="005C7DDC"/>
    <w:rsid w:val="005E12CA"/>
    <w:rsid w:val="00635D3A"/>
    <w:rsid w:val="00661A8A"/>
    <w:rsid w:val="0066618D"/>
    <w:rsid w:val="00667F64"/>
    <w:rsid w:val="006920FF"/>
    <w:rsid w:val="006D2443"/>
    <w:rsid w:val="006D569D"/>
    <w:rsid w:val="006E21F9"/>
    <w:rsid w:val="006F7727"/>
    <w:rsid w:val="0075588F"/>
    <w:rsid w:val="00757110"/>
    <w:rsid w:val="00762CA5"/>
    <w:rsid w:val="007755F6"/>
    <w:rsid w:val="00785F4B"/>
    <w:rsid w:val="0079710C"/>
    <w:rsid w:val="007B0E72"/>
    <w:rsid w:val="007B305F"/>
    <w:rsid w:val="0080523E"/>
    <w:rsid w:val="008267D2"/>
    <w:rsid w:val="00830E25"/>
    <w:rsid w:val="00854092"/>
    <w:rsid w:val="00867406"/>
    <w:rsid w:val="0088281D"/>
    <w:rsid w:val="008B0B59"/>
    <w:rsid w:val="008B1F0D"/>
    <w:rsid w:val="008B7221"/>
    <w:rsid w:val="008C710D"/>
    <w:rsid w:val="00902166"/>
    <w:rsid w:val="00904270"/>
    <w:rsid w:val="009048D9"/>
    <w:rsid w:val="00905A1A"/>
    <w:rsid w:val="0096640A"/>
    <w:rsid w:val="00985B47"/>
    <w:rsid w:val="009A6B02"/>
    <w:rsid w:val="009B0BDC"/>
    <w:rsid w:val="009B489F"/>
    <w:rsid w:val="009D5D6D"/>
    <w:rsid w:val="009E6B5D"/>
    <w:rsid w:val="00A02A7E"/>
    <w:rsid w:val="00A476C6"/>
    <w:rsid w:val="00A51DBA"/>
    <w:rsid w:val="00A51E02"/>
    <w:rsid w:val="00A90962"/>
    <w:rsid w:val="00AA6241"/>
    <w:rsid w:val="00AB71CC"/>
    <w:rsid w:val="00B34462"/>
    <w:rsid w:val="00B35DBB"/>
    <w:rsid w:val="00B4669E"/>
    <w:rsid w:val="00BA6458"/>
    <w:rsid w:val="00BB4ECE"/>
    <w:rsid w:val="00BB50BE"/>
    <w:rsid w:val="00BC2BF7"/>
    <w:rsid w:val="00BD6530"/>
    <w:rsid w:val="00BE1055"/>
    <w:rsid w:val="00BF6981"/>
    <w:rsid w:val="00C137A8"/>
    <w:rsid w:val="00C21B0F"/>
    <w:rsid w:val="00C2652B"/>
    <w:rsid w:val="00C437DA"/>
    <w:rsid w:val="00C5256D"/>
    <w:rsid w:val="00C66F13"/>
    <w:rsid w:val="00C75A93"/>
    <w:rsid w:val="00C81516"/>
    <w:rsid w:val="00CB30F3"/>
    <w:rsid w:val="00CD2D36"/>
    <w:rsid w:val="00D06C33"/>
    <w:rsid w:val="00D4627A"/>
    <w:rsid w:val="00D46638"/>
    <w:rsid w:val="00D512E8"/>
    <w:rsid w:val="00D55069"/>
    <w:rsid w:val="00D716F1"/>
    <w:rsid w:val="00D9205D"/>
    <w:rsid w:val="00DC0C72"/>
    <w:rsid w:val="00DD7911"/>
    <w:rsid w:val="00DF0A4A"/>
    <w:rsid w:val="00DF7041"/>
    <w:rsid w:val="00E01053"/>
    <w:rsid w:val="00E13438"/>
    <w:rsid w:val="00E16313"/>
    <w:rsid w:val="00E34F19"/>
    <w:rsid w:val="00E41043"/>
    <w:rsid w:val="00E43527"/>
    <w:rsid w:val="00E52533"/>
    <w:rsid w:val="00E57932"/>
    <w:rsid w:val="00E91CB4"/>
    <w:rsid w:val="00E96645"/>
    <w:rsid w:val="00EA37F0"/>
    <w:rsid w:val="00EA74CF"/>
    <w:rsid w:val="00EC14E7"/>
    <w:rsid w:val="00EE31FD"/>
    <w:rsid w:val="00EE6492"/>
    <w:rsid w:val="00F24FEF"/>
    <w:rsid w:val="00F27369"/>
    <w:rsid w:val="00F42A58"/>
    <w:rsid w:val="00F523FC"/>
    <w:rsid w:val="00F72068"/>
    <w:rsid w:val="00F844D6"/>
    <w:rsid w:val="00F951A3"/>
    <w:rsid w:val="00FA4EA7"/>
    <w:rsid w:val="00FE7736"/>
    <w:rsid w:val="00FE7E11"/>
    <w:rsid w:val="00FF3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8C097A31-770F-40DE-A115-ADC210E144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90962"/>
    <w:pPr>
      <w:keepNext/>
      <w:keepLines/>
      <w:spacing w:before="240" w:after="280" w:line="240" w:lineRule="auto"/>
      <w:outlineLvl w:val="0"/>
    </w:pPr>
    <w:rPr>
      <w:rFonts w:ascii="Times New Roman" w:eastAsiaTheme="majorEastAsia" w:hAnsi="Times New Roman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06BD"/>
    <w:pPr>
      <w:keepNext/>
      <w:keepLines/>
      <w:spacing w:before="280" w:after="280" w:line="240" w:lineRule="auto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B344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uiPriority w:val="1"/>
    <w:qFormat/>
    <w:rsid w:val="00B34462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B344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34462"/>
  </w:style>
  <w:style w:type="paragraph" w:styleId="a7">
    <w:name w:val="footer"/>
    <w:basedOn w:val="a"/>
    <w:link w:val="a8"/>
    <w:uiPriority w:val="99"/>
    <w:unhideWhenUsed/>
    <w:rsid w:val="00B3446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34462"/>
  </w:style>
  <w:style w:type="character" w:customStyle="1" w:styleId="10">
    <w:name w:val="Заголовок 1 Знак"/>
    <w:basedOn w:val="a0"/>
    <w:link w:val="1"/>
    <w:uiPriority w:val="9"/>
    <w:rsid w:val="00A90962"/>
    <w:rPr>
      <w:rFonts w:ascii="Times New Roman" w:eastAsiaTheme="majorEastAsia" w:hAnsi="Times New Roman" w:cstheme="majorBidi"/>
      <w:b/>
      <w:sz w:val="28"/>
      <w:szCs w:val="32"/>
    </w:rPr>
  </w:style>
  <w:style w:type="paragraph" w:styleId="a9">
    <w:name w:val="List Paragraph"/>
    <w:basedOn w:val="a"/>
    <w:uiPriority w:val="34"/>
    <w:qFormat/>
    <w:rsid w:val="0075588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1406BD"/>
    <w:rPr>
      <w:rFonts w:ascii="Times New Roman" w:eastAsiaTheme="majorEastAsia" w:hAnsi="Times New Roman" w:cstheme="majorBidi"/>
      <w:b/>
      <w:sz w:val="28"/>
      <w:szCs w:val="26"/>
    </w:rPr>
  </w:style>
  <w:style w:type="paragraph" w:styleId="aa">
    <w:name w:val="caption"/>
    <w:aliases w:val="Имя таблицы"/>
    <w:basedOn w:val="a"/>
    <w:next w:val="a"/>
    <w:uiPriority w:val="35"/>
    <w:unhideWhenUsed/>
    <w:qFormat/>
    <w:rsid w:val="000F3A5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OC Heading"/>
    <w:basedOn w:val="1"/>
    <w:next w:val="a"/>
    <w:uiPriority w:val="39"/>
    <w:unhideWhenUsed/>
    <w:qFormat/>
    <w:rsid w:val="008C710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C710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C710D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8C710D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77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16.png"/><Relationship Id="rId21" Type="http://schemas.openxmlformats.org/officeDocument/2006/relationships/image" Target="media/image7.wmf"/><Relationship Id="rId34" Type="http://schemas.openxmlformats.org/officeDocument/2006/relationships/oleObject" Target="embeddings/oleObject10.bin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55" Type="http://schemas.openxmlformats.org/officeDocument/2006/relationships/image" Target="media/image32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1.wmf"/><Relationship Id="rId41" Type="http://schemas.openxmlformats.org/officeDocument/2006/relationships/image" Target="media/image18.png"/><Relationship Id="rId54" Type="http://schemas.openxmlformats.org/officeDocument/2006/relationships/image" Target="media/image31.png"/><Relationship Id="rId62" Type="http://schemas.openxmlformats.org/officeDocument/2006/relationships/image" Target="media/image3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gif"/><Relationship Id="rId24" Type="http://schemas.openxmlformats.org/officeDocument/2006/relationships/oleObject" Target="embeddings/oleObject5.bin"/><Relationship Id="rId32" Type="http://schemas.openxmlformats.org/officeDocument/2006/relationships/oleObject" Target="embeddings/oleObject9.bin"/><Relationship Id="rId37" Type="http://schemas.openxmlformats.org/officeDocument/2006/relationships/image" Target="media/image15.emf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3" Type="http://schemas.openxmlformats.org/officeDocument/2006/relationships/image" Target="media/image30.png"/><Relationship Id="rId58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7.bin"/><Relationship Id="rId36" Type="http://schemas.openxmlformats.org/officeDocument/2006/relationships/oleObject" Target="embeddings/_________Microsoft_Visio_2003_20101.vsd"/><Relationship Id="rId49" Type="http://schemas.openxmlformats.org/officeDocument/2006/relationships/image" Target="media/image26.png"/><Relationship Id="rId57" Type="http://schemas.openxmlformats.org/officeDocument/2006/relationships/image" Target="media/image34.png"/><Relationship Id="rId61" Type="http://schemas.openxmlformats.org/officeDocument/2006/relationships/image" Target="media/image38.png"/><Relationship Id="rId10" Type="http://schemas.openxmlformats.org/officeDocument/2006/relationships/footer" Target="footer1.xml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4" Type="http://schemas.openxmlformats.org/officeDocument/2006/relationships/image" Target="media/image21.png"/><Relationship Id="rId52" Type="http://schemas.openxmlformats.org/officeDocument/2006/relationships/image" Target="media/image29.png"/><Relationship Id="rId60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oleObject" Target="embeddings/oleObject4.bin"/><Relationship Id="rId27" Type="http://schemas.openxmlformats.org/officeDocument/2006/relationships/image" Target="media/image10.wmf"/><Relationship Id="rId30" Type="http://schemas.openxmlformats.org/officeDocument/2006/relationships/oleObject" Target="embeddings/oleObject8.bin"/><Relationship Id="rId35" Type="http://schemas.openxmlformats.org/officeDocument/2006/relationships/image" Target="media/image14.emf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56" Type="http://schemas.openxmlformats.org/officeDocument/2006/relationships/image" Target="media/image33.pn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8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package" Target="embeddings/_________Microsoft_Visio2.vsdx"/><Relationship Id="rId46" Type="http://schemas.openxmlformats.org/officeDocument/2006/relationships/image" Target="media/image23.png"/><Relationship Id="rId59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33B12C-81D1-4A98-BDC9-B3FE741E0F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95</TotalTime>
  <Pages>44</Pages>
  <Words>5388</Words>
  <Characters>30718</Characters>
  <Application>Microsoft Office Word</Application>
  <DocSecurity>0</DocSecurity>
  <Lines>255</Lines>
  <Paragraphs>7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Котович</dc:creator>
  <cp:keywords/>
  <dc:description/>
  <cp:lastModifiedBy>Евгений Курлович</cp:lastModifiedBy>
  <cp:revision>50</cp:revision>
  <dcterms:created xsi:type="dcterms:W3CDTF">2016-11-22T15:04:00Z</dcterms:created>
  <dcterms:modified xsi:type="dcterms:W3CDTF">2016-12-20T06:07:00Z</dcterms:modified>
</cp:coreProperties>
</file>